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06E097EE" w:rsidR="00C723BC" w:rsidRPr="00183F4C" w:rsidRDefault="000E426E" w:rsidP="00133BE3">
            <w:pPr>
              <w:pStyle w:val="T2"/>
            </w:pPr>
            <w:r>
              <w:rPr>
                <w:lang w:eastAsia="ko-KR"/>
              </w:rPr>
              <w:t xml:space="preserve">CR for </w:t>
            </w:r>
            <w:r w:rsidR="00E40E99">
              <w:rPr>
                <w:lang w:eastAsia="ko-KR"/>
              </w:rPr>
              <w:t>11be D0.3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43631395" w:rsidR="00C723BC" w:rsidRPr="00183F4C" w:rsidRDefault="00C723BC" w:rsidP="00283B7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BF09ED">
              <w:rPr>
                <w:b w:val="0"/>
                <w:sz w:val="20"/>
              </w:rPr>
              <w:t>20</w:t>
            </w:r>
            <w:r w:rsidRPr="00183F4C">
              <w:rPr>
                <w:b w:val="0"/>
                <w:sz w:val="20"/>
              </w:rPr>
              <w:t>-</w:t>
            </w:r>
            <w:r w:rsidR="00BF09ED">
              <w:rPr>
                <w:b w:val="0"/>
                <w:sz w:val="20"/>
                <w:lang w:eastAsia="ko-KR"/>
              </w:rPr>
              <w:t>05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7B1E3D">
              <w:rPr>
                <w:b w:val="0"/>
                <w:sz w:val="20"/>
                <w:lang w:eastAsia="ko-KR"/>
              </w:rPr>
              <w:t>13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2A5CF1BB" w14:textId="77777777" w:rsidR="0025722B" w:rsidRDefault="00FC0EB0" w:rsidP="0025722B">
      <w:pPr>
        <w:jc w:val="both"/>
      </w:pPr>
      <w:r>
        <w:rPr>
          <w:lang w:eastAsia="ko-KR"/>
        </w:rPr>
        <w:t xml:space="preserve">This submission proposes </w:t>
      </w:r>
      <w:r w:rsidR="006E405B">
        <w:rPr>
          <w:lang w:eastAsia="ko-KR"/>
        </w:rPr>
        <w:t xml:space="preserve">text changes </w:t>
      </w:r>
      <w:r>
        <w:rPr>
          <w:lang w:eastAsia="ko-KR"/>
        </w:rPr>
        <w:t xml:space="preserve">of </w:t>
      </w:r>
      <w:proofErr w:type="spellStart"/>
      <w:r>
        <w:rPr>
          <w:lang w:eastAsia="ko-KR"/>
        </w:rPr>
        <w:t>TG</w:t>
      </w:r>
      <w:r w:rsidR="00E40E99">
        <w:rPr>
          <w:lang w:eastAsia="ko-KR"/>
        </w:rPr>
        <w:t>be</w:t>
      </w:r>
      <w:proofErr w:type="spellEnd"/>
      <w:r>
        <w:rPr>
          <w:lang w:eastAsia="ko-KR"/>
        </w:rPr>
        <w:t xml:space="preserve"> Draft </w:t>
      </w:r>
      <w:r w:rsidR="00E40E99">
        <w:rPr>
          <w:lang w:eastAsia="ko-KR"/>
        </w:rPr>
        <w:t>0.3</w:t>
      </w:r>
      <w:r w:rsidR="004433EE">
        <w:t xml:space="preserve"> for </w:t>
      </w:r>
      <w:r w:rsidR="0025722B">
        <w:t>CIDs:</w:t>
      </w:r>
    </w:p>
    <w:p w14:paraId="31C7D68A" w14:textId="77777777" w:rsidR="0048670C" w:rsidRDefault="0048670C" w:rsidP="0025722B">
      <w:pPr>
        <w:jc w:val="both"/>
      </w:pPr>
    </w:p>
    <w:p w14:paraId="322610F2" w14:textId="08EAC658" w:rsidR="0025722B" w:rsidRDefault="0025722B" w:rsidP="0025722B">
      <w:pPr>
        <w:jc w:val="both"/>
      </w:pPr>
      <w:r>
        <w:t>1280</w:t>
      </w:r>
    </w:p>
    <w:p w14:paraId="7964DB18" w14:textId="77777777" w:rsidR="0025722B" w:rsidRDefault="0025722B" w:rsidP="0025722B">
      <w:pPr>
        <w:jc w:val="both"/>
      </w:pPr>
      <w:r>
        <w:t>1312</w:t>
      </w:r>
    </w:p>
    <w:p w14:paraId="2D3616FD" w14:textId="77777777" w:rsidR="0025722B" w:rsidRDefault="0025722B" w:rsidP="0025722B">
      <w:pPr>
        <w:jc w:val="both"/>
      </w:pPr>
      <w:r>
        <w:t>1314</w:t>
      </w:r>
    </w:p>
    <w:p w14:paraId="0F1CB7B6" w14:textId="77777777" w:rsidR="0025722B" w:rsidRDefault="0025722B" w:rsidP="0025722B">
      <w:pPr>
        <w:jc w:val="both"/>
      </w:pPr>
      <w:r>
        <w:t>1555</w:t>
      </w:r>
    </w:p>
    <w:p w14:paraId="5BC085C0" w14:textId="77777777" w:rsidR="0025722B" w:rsidRDefault="0025722B" w:rsidP="0025722B">
      <w:pPr>
        <w:jc w:val="both"/>
      </w:pPr>
      <w:r>
        <w:t>1594</w:t>
      </w:r>
    </w:p>
    <w:p w14:paraId="03D7FF47" w14:textId="77777777" w:rsidR="0025722B" w:rsidRDefault="0025722B" w:rsidP="0025722B">
      <w:pPr>
        <w:jc w:val="both"/>
      </w:pPr>
      <w:r>
        <w:t>1945</w:t>
      </w:r>
    </w:p>
    <w:p w14:paraId="1069092F" w14:textId="77777777" w:rsidR="0025722B" w:rsidRDefault="0025722B" w:rsidP="0025722B">
      <w:pPr>
        <w:jc w:val="both"/>
      </w:pPr>
      <w:r>
        <w:t>1946</w:t>
      </w:r>
    </w:p>
    <w:p w14:paraId="28920101" w14:textId="77777777" w:rsidR="0025722B" w:rsidRDefault="0025722B" w:rsidP="0025722B">
      <w:pPr>
        <w:jc w:val="both"/>
      </w:pPr>
      <w:r>
        <w:t>1965</w:t>
      </w:r>
    </w:p>
    <w:p w14:paraId="043D4E4C" w14:textId="77777777" w:rsidR="0025722B" w:rsidRDefault="0025722B" w:rsidP="0025722B">
      <w:pPr>
        <w:jc w:val="both"/>
      </w:pPr>
      <w:r>
        <w:t>1966</w:t>
      </w:r>
    </w:p>
    <w:p w14:paraId="3EF15F4C" w14:textId="77777777" w:rsidR="0025722B" w:rsidRDefault="0025722B" w:rsidP="0025722B">
      <w:pPr>
        <w:jc w:val="both"/>
      </w:pPr>
      <w:r>
        <w:t>3100</w:t>
      </w:r>
    </w:p>
    <w:p w14:paraId="4CE1CE76" w14:textId="77777777" w:rsidR="0025722B" w:rsidRDefault="0025722B" w:rsidP="0025722B">
      <w:pPr>
        <w:jc w:val="both"/>
      </w:pPr>
      <w:r>
        <w:t>3101</w:t>
      </w:r>
    </w:p>
    <w:p w14:paraId="0DBA5545" w14:textId="77777777" w:rsidR="0025722B" w:rsidRDefault="0025722B" w:rsidP="0025722B">
      <w:pPr>
        <w:jc w:val="both"/>
      </w:pPr>
      <w:r>
        <w:t>3196</w:t>
      </w:r>
    </w:p>
    <w:p w14:paraId="236B9C09" w14:textId="4065E7B9" w:rsidR="00BF09ED" w:rsidRDefault="0025722B" w:rsidP="0025722B">
      <w:pPr>
        <w:jc w:val="both"/>
        <w:rPr>
          <w:lang w:eastAsia="ko-KR"/>
        </w:rPr>
      </w:pPr>
      <w:r>
        <w:t>3197</w:t>
      </w:r>
      <w:r w:rsidR="001002F4">
        <w:rPr>
          <w:lang w:eastAsia="ko-KR"/>
        </w:rPr>
        <w:t>.</w:t>
      </w:r>
    </w:p>
    <w:p w14:paraId="40321FBA" w14:textId="128F6D95" w:rsidR="00BF09ED" w:rsidRPr="003E4403" w:rsidRDefault="00BF09ED" w:rsidP="00BF09ED">
      <w:pPr>
        <w:jc w:val="both"/>
        <w:rPr>
          <w:b/>
          <w:sz w:val="22"/>
        </w:rPr>
      </w:pPr>
      <w:r w:rsidRPr="003E4403">
        <w:rPr>
          <w:b/>
          <w:sz w:val="22"/>
        </w:rPr>
        <w:t xml:space="preserve"> </w:t>
      </w:r>
    </w:p>
    <w:p w14:paraId="0C240D89" w14:textId="77777777" w:rsidR="00FC0EB0" w:rsidRDefault="00FC0EB0" w:rsidP="00FC0EB0">
      <w:pPr>
        <w:jc w:val="both"/>
        <w:rPr>
          <w:sz w:val="22"/>
        </w:rPr>
      </w:pPr>
      <w:r>
        <w:t>Revisions:</w:t>
      </w:r>
    </w:p>
    <w:p w14:paraId="5E27EAA7" w14:textId="77777777" w:rsidR="00FC0EB0" w:rsidRDefault="00FC0EB0" w:rsidP="00FC0EB0">
      <w:pPr>
        <w:jc w:val="both"/>
      </w:pPr>
    </w:p>
    <w:p w14:paraId="3C61F71D" w14:textId="6E9961FB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6C92CE6B" w14:textId="77777777" w:rsidR="00CC5358" w:rsidRDefault="00CC5358" w:rsidP="00CC5358">
      <w:pPr>
        <w:jc w:val="both"/>
      </w:pPr>
    </w:p>
    <w:p w14:paraId="2FF07467" w14:textId="77777777" w:rsidR="00CC5358" w:rsidRDefault="00CC5358" w:rsidP="00CC5358">
      <w:pPr>
        <w:jc w:val="both"/>
      </w:pPr>
    </w:p>
    <w:p w14:paraId="3E6F6827" w14:textId="77777777" w:rsidR="00BA1BEC" w:rsidRDefault="00BA1BEC" w:rsidP="00CC5358">
      <w:pPr>
        <w:jc w:val="both"/>
      </w:pPr>
    </w:p>
    <w:p w14:paraId="52FB63C1" w14:textId="77777777" w:rsidR="00BA1BEC" w:rsidRDefault="00BA1BEC" w:rsidP="00CC5358">
      <w:pPr>
        <w:jc w:val="both"/>
      </w:pPr>
    </w:p>
    <w:p w14:paraId="4E5FDBBD" w14:textId="77777777" w:rsidR="00BA1BEC" w:rsidRDefault="00BA1BEC" w:rsidP="00CC5358">
      <w:pPr>
        <w:jc w:val="both"/>
      </w:pPr>
    </w:p>
    <w:p w14:paraId="4BE16BE1" w14:textId="77777777" w:rsidR="00014808" w:rsidRDefault="00014808" w:rsidP="00CC5358">
      <w:pPr>
        <w:jc w:val="both"/>
      </w:pPr>
    </w:p>
    <w:p w14:paraId="6B80E3C3" w14:textId="77777777" w:rsidR="00283B7A" w:rsidRDefault="00283B7A" w:rsidP="00CC5358">
      <w:pPr>
        <w:jc w:val="both"/>
      </w:pPr>
    </w:p>
    <w:p w14:paraId="4AAE8FF9" w14:textId="77777777" w:rsidR="00283B7A" w:rsidRDefault="00283B7A" w:rsidP="00CC5358">
      <w:pPr>
        <w:jc w:val="both"/>
      </w:pPr>
    </w:p>
    <w:p w14:paraId="36AE501C" w14:textId="77777777" w:rsidR="00CC5358" w:rsidRDefault="00CC5358" w:rsidP="00CC5358">
      <w:pPr>
        <w:jc w:val="both"/>
      </w:pPr>
    </w:p>
    <w:p w14:paraId="584420F4" w14:textId="77777777" w:rsidR="00CC5358" w:rsidRDefault="00CC5358" w:rsidP="00CC5358">
      <w:pPr>
        <w:jc w:val="both"/>
      </w:pPr>
    </w:p>
    <w:p w14:paraId="6033A662" w14:textId="77777777" w:rsidR="00BA1BEC" w:rsidRPr="004F3AF6" w:rsidRDefault="00BA1BEC" w:rsidP="00BA1BEC">
      <w:r w:rsidRPr="004F3AF6">
        <w:t>Interpretation of a Motion to Adopt</w:t>
      </w:r>
    </w:p>
    <w:p w14:paraId="3882DA4A" w14:textId="77777777" w:rsidR="00BA1BEC" w:rsidRPr="004C0F0A" w:rsidRDefault="00BA1BEC" w:rsidP="00BA1BEC">
      <w:pPr>
        <w:rPr>
          <w:lang w:eastAsia="ko-KR"/>
        </w:rPr>
      </w:pPr>
    </w:p>
    <w:p w14:paraId="0EFD16D0" w14:textId="38E5C815" w:rsidR="00BA1BEC" w:rsidRPr="004F3AF6" w:rsidRDefault="00BA1BEC" w:rsidP="00BA1BEC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</w:t>
      </w:r>
      <w:r w:rsidR="002D6C03">
        <w:rPr>
          <w:lang w:eastAsia="ko-KR"/>
        </w:rPr>
        <w:t>be</w:t>
      </w:r>
      <w:proofErr w:type="spellEnd"/>
      <w:r w:rsidRPr="004F3AF6">
        <w:rPr>
          <w:lang w:eastAsia="ko-KR"/>
        </w:rPr>
        <w:t xml:space="preserve"> Draft</w:t>
      </w:r>
      <w:r w:rsidR="002D6C03">
        <w:rPr>
          <w:lang w:eastAsia="ko-KR"/>
        </w:rPr>
        <w:t xml:space="preserve"> </w:t>
      </w:r>
      <w:r w:rsidR="00C91CAD">
        <w:rPr>
          <w:lang w:eastAsia="ko-KR"/>
        </w:rPr>
        <w:t>0.3</w:t>
      </w:r>
      <w:r w:rsidRPr="004F3AF6">
        <w:rPr>
          <w:lang w:eastAsia="ko-KR"/>
        </w:rPr>
        <w:t>.  This introduction is not part of the adopted material.</w:t>
      </w:r>
    </w:p>
    <w:p w14:paraId="1E60D972" w14:textId="77777777" w:rsidR="00BA1BEC" w:rsidRPr="004F3AF6" w:rsidRDefault="00BA1BEC" w:rsidP="00BA1BEC">
      <w:pPr>
        <w:rPr>
          <w:lang w:eastAsia="ko-KR"/>
        </w:rPr>
      </w:pPr>
    </w:p>
    <w:p w14:paraId="0482A084" w14:textId="651DB761" w:rsidR="00BA1BEC" w:rsidRPr="004F3AF6" w:rsidRDefault="00BA1BEC" w:rsidP="00BA1BEC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2254A0FA" w14:textId="77777777" w:rsidR="00BA1BEC" w:rsidRPr="004F3AF6" w:rsidRDefault="00BA1BEC" w:rsidP="00BA1BEC">
      <w:pPr>
        <w:rPr>
          <w:lang w:eastAsia="ko-KR"/>
        </w:rPr>
      </w:pPr>
    </w:p>
    <w:p w14:paraId="48B1283A" w14:textId="7F6D054A" w:rsidR="00CC5358" w:rsidRDefault="007D597E" w:rsidP="00BA1BEC">
      <w:pPr>
        <w:jc w:val="both"/>
      </w:pP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4B1852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>
        <w:rPr>
          <w:b/>
          <w:bCs/>
          <w:i/>
          <w:iCs/>
          <w:lang w:eastAsia="ko-KR"/>
        </w:rPr>
        <w:t>TG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="00BA1BEC" w:rsidRPr="004F3AF6">
        <w:rPr>
          <w:b/>
          <w:bCs/>
          <w:i/>
          <w:iCs/>
          <w:lang w:eastAsia="ko-KR"/>
        </w:rPr>
        <w:t>TG</w:t>
      </w:r>
      <w:r w:rsidR="00B36A46">
        <w:rPr>
          <w:b/>
          <w:bCs/>
          <w:i/>
          <w:iCs/>
          <w:lang w:eastAsia="ko-KR"/>
        </w:rPr>
        <w:t>be</w:t>
      </w:r>
      <w:proofErr w:type="spellEnd"/>
      <w:r w:rsidR="00BA1BEC" w:rsidRPr="004F3AF6">
        <w:rPr>
          <w:b/>
          <w:bCs/>
          <w:i/>
          <w:iCs/>
          <w:lang w:eastAsia="ko-KR"/>
        </w:rPr>
        <w:t xml:space="preserve"> Draft.</w:t>
      </w:r>
    </w:p>
    <w:p w14:paraId="4F610F03" w14:textId="77777777" w:rsidR="00CC5358" w:rsidRDefault="00CC5358" w:rsidP="00CC5358">
      <w:pPr>
        <w:jc w:val="both"/>
      </w:pPr>
    </w:p>
    <w:p w14:paraId="33466E52" w14:textId="60F670CF" w:rsidR="00473F91" w:rsidRDefault="00473F91" w:rsidP="00CC5358">
      <w:pPr>
        <w:jc w:val="both"/>
      </w:pPr>
    </w:p>
    <w:p w14:paraId="69529328" w14:textId="1FE45D32" w:rsidR="00E40E99" w:rsidRDefault="00E40E99" w:rsidP="00CC5358">
      <w:pPr>
        <w:jc w:val="both"/>
      </w:pPr>
    </w:p>
    <w:p w14:paraId="16D7FDB7" w14:textId="772D11F2" w:rsidR="00E40E99" w:rsidRDefault="00E40E99" w:rsidP="00CC5358">
      <w:pPr>
        <w:jc w:val="both"/>
      </w:pPr>
    </w:p>
    <w:p w14:paraId="17166129" w14:textId="77777777" w:rsidR="00E40E99" w:rsidRDefault="00E40E99" w:rsidP="00CC5358">
      <w:pPr>
        <w:jc w:val="both"/>
      </w:pPr>
    </w:p>
    <w:p w14:paraId="207B5AA0" w14:textId="37507807" w:rsidR="00B13FF5" w:rsidRDefault="00B13FF5" w:rsidP="00CC5358">
      <w:pPr>
        <w:jc w:val="both"/>
      </w:pPr>
    </w:p>
    <w:p w14:paraId="25197E75" w14:textId="5E152724" w:rsidR="00B13FF5" w:rsidRDefault="00B13FF5" w:rsidP="00CC5358">
      <w:pPr>
        <w:jc w:val="both"/>
      </w:pPr>
    </w:p>
    <w:p w14:paraId="6C8B8BB5" w14:textId="77777777" w:rsidR="00B13FF5" w:rsidRDefault="00B13FF5" w:rsidP="00CC5358">
      <w:pPr>
        <w:jc w:val="both"/>
      </w:pPr>
    </w:p>
    <w:p w14:paraId="4431B335" w14:textId="509A1944" w:rsidR="00C00970" w:rsidRDefault="00C00970" w:rsidP="00E40E99"/>
    <w:p w14:paraId="42C82875" w14:textId="13C4F9C8" w:rsidR="00E40E99" w:rsidRDefault="00E40E99" w:rsidP="001B6A23">
      <w:pPr>
        <w:jc w:val="center"/>
      </w:pPr>
    </w:p>
    <w:p w14:paraId="06AF2901" w14:textId="77777777" w:rsidR="00E40E99" w:rsidRDefault="00E40E99" w:rsidP="001B6A23">
      <w:pPr>
        <w:jc w:val="center"/>
      </w:pPr>
    </w:p>
    <w:tbl>
      <w:tblPr>
        <w:tblW w:w="9895" w:type="dxa"/>
        <w:tblLook w:val="04A0" w:firstRow="1" w:lastRow="0" w:firstColumn="1" w:lastColumn="0" w:noHBand="0" w:noVBand="1"/>
      </w:tblPr>
      <w:tblGrid>
        <w:gridCol w:w="661"/>
        <w:gridCol w:w="1250"/>
        <w:gridCol w:w="828"/>
        <w:gridCol w:w="2296"/>
        <w:gridCol w:w="2340"/>
        <w:gridCol w:w="2520"/>
      </w:tblGrid>
      <w:tr w:rsidR="009E50CB" w:rsidRPr="00F544A4" w14:paraId="7AAA3E3A" w14:textId="77777777" w:rsidTr="009E50CB">
        <w:trPr>
          <w:trHeight w:val="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401B0E18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ID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33263C63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lause Number(C)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01523E7D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Page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772EB0DB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Comment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5543C1AF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Proposed Change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hideMark/>
          </w:tcPr>
          <w:p w14:paraId="236A47CB" w14:textId="77777777" w:rsidR="009E50CB" w:rsidRPr="00F544A4" w:rsidRDefault="009E50CB" w:rsidP="00F544A4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b/>
                <w:bCs/>
                <w:sz w:val="20"/>
                <w:lang w:val="en-US" w:eastAsia="zh-CN"/>
              </w:rPr>
              <w:t>Resolution</w:t>
            </w:r>
          </w:p>
        </w:tc>
      </w:tr>
      <w:tr w:rsidR="009E50CB" w:rsidRPr="00F544A4" w14:paraId="498F1363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222BA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280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7249CB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686E74F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2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E1A733F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"Segment (de)parser" is wrong term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7C426C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to "frequency subblock (de)parser" throughout clause 36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96CF1C6" w14:textId="77777777" w:rsidR="009E50CB" w:rsidRDefault="008260E6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</w:t>
            </w:r>
            <w:r w:rsidR="006830EC">
              <w:rPr>
                <w:rFonts w:ascii="Arial" w:eastAsia="Times New Roman" w:hAnsi="Arial" w:cs="Arial"/>
                <w:sz w:val="20"/>
                <w:lang w:val="en-US" w:eastAsia="zh-CN"/>
              </w:rPr>
              <w:t>-</w:t>
            </w:r>
          </w:p>
          <w:p w14:paraId="0B1099E8" w14:textId="4A56168B" w:rsidR="006830EC" w:rsidRPr="00F544A4" w:rsidRDefault="0072699A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 w:rsidR="00462459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discussed and </w:t>
            </w:r>
            <w:r w:rsidR="001D627F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greed to use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“</w:t>
            </w:r>
            <w:r w:rsidR="001D627F">
              <w:rPr>
                <w:rFonts w:ascii="Arial" w:eastAsia="Times New Roman" w:hAnsi="Arial" w:cs="Arial"/>
                <w:sz w:val="20"/>
                <w:lang w:val="en-US" w:eastAsia="zh-CN"/>
              </w:rPr>
              <w:t>segment parser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  <w:r w:rsidR="00E801A9">
              <w:rPr>
                <w:rFonts w:ascii="Arial" w:eastAsia="Times New Roman" w:hAnsi="Arial" w:cs="Arial"/>
                <w:sz w:val="20"/>
                <w:lang w:val="en-US" w:eastAsia="zh-CN"/>
              </w:rPr>
              <w:t>.</w:t>
            </w:r>
          </w:p>
        </w:tc>
      </w:tr>
      <w:tr w:rsidR="009E50CB" w:rsidRPr="00F544A4" w14:paraId="03823887" w14:textId="77777777" w:rsidTr="009E50CB">
        <w:trPr>
          <w:trHeight w:val="2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0E78EC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312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6994A6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738D06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16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02D648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affects many blocks and is now a mandatory mode so its impact </w:t>
            </w:r>
            <w:proofErr w:type="spell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hold</w:t>
            </w:r>
            <w:proofErr w:type="spell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be clearly defined in the bulleted list of blocks and the block diagrams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875F7E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Add DCM to the bulleted lists and block diagrams in sections 36.3.5 and 36.3.6. DCM affects a) </w:t>
            </w:r>
            <w:proofErr w:type="spell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nSdShort</w:t>
            </w:r>
            <w:proofErr w:type="spell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and thence pre/post-FEC padding, b) for some RUs there is 1bit of padding every OFDM symbol at the same logical position as the post-FEC PHY padding, as well as c) the constellation mapper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4A296CB" w14:textId="77777777" w:rsidR="009E50CB" w:rsidRDefault="00A10098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-</w:t>
            </w:r>
          </w:p>
          <w:p w14:paraId="0660FA44" w14:textId="77777777" w:rsidR="00A10098" w:rsidRDefault="002E538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M is </w:t>
            </w:r>
            <w:r w:rsidR="00063B37">
              <w:rPr>
                <w:rFonts w:ascii="Arial" w:eastAsia="Times New Roman" w:hAnsi="Arial" w:cs="Arial"/>
                <w:sz w:val="20"/>
                <w:lang w:val="en-US" w:eastAsia="zh-CN"/>
              </w:rPr>
              <w:t>one bullet already. DCM is part of the constellation mapper which is included in every figure.</w:t>
            </w:r>
          </w:p>
          <w:p w14:paraId="60B3BACC" w14:textId="7C1D2978" w:rsidR="0012436E" w:rsidRPr="00F544A4" w:rsidRDefault="0012436E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36.3.5 and 36.3.6 are all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highlevel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sections. The </w:t>
            </w:r>
            <w:r w:rsidR="005F23CE">
              <w:rPr>
                <w:rFonts w:ascii="Arial" w:eastAsia="Times New Roman" w:hAnsi="Arial" w:cs="Arial"/>
                <w:sz w:val="20"/>
                <w:lang w:val="en-US" w:eastAsia="zh-CN"/>
              </w:rPr>
              <w:t>3 items</w:t>
            </w:r>
            <w:r w:rsidR="0060348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the comment were reflected in the detailed portion.</w:t>
            </w:r>
          </w:p>
        </w:tc>
      </w:tr>
      <w:tr w:rsidR="009E50CB" w:rsidRPr="00F544A4" w14:paraId="0FCFD613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BF547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314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2D8DEE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48C4C0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0.28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632C52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EHT MU PPDU allows for puncturing also; so then why are Fig 36-24 and 36-25 different?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C1C62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Delete fig 36-24 and points its cross-references to fig 36-25 instead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9F446A0" w14:textId="77777777" w:rsidR="009E50CB" w:rsidRDefault="00C31A14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jected-</w:t>
            </w:r>
          </w:p>
          <w:p w14:paraId="778E4C9B" w14:textId="77777777" w:rsidR="00C31A14" w:rsidRDefault="00C31A14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36-24 is for </w:t>
            </w:r>
            <w:r w:rsidR="00D44CC7">
              <w:rPr>
                <w:rFonts w:ascii="Arial" w:eastAsia="Times New Roman" w:hAnsi="Arial" w:cs="Arial"/>
                <w:sz w:val="20"/>
                <w:lang w:val="en-US" w:eastAsia="zh-CN"/>
              </w:rPr>
              <w:t>MU PPDU</w:t>
            </w:r>
            <w:r w:rsidR="005110F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>in which preamble is duplicated</w:t>
            </w:r>
            <w:r w:rsidR="00054159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for BW&gt;20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; while </w:t>
            </w:r>
            <w:r w:rsidR="00D44CC7">
              <w:rPr>
                <w:rFonts w:ascii="Arial" w:eastAsia="Times New Roman" w:hAnsi="Arial" w:cs="Arial"/>
                <w:sz w:val="20"/>
                <w:lang w:val="en-US" w:eastAsia="zh-CN"/>
              </w:rPr>
              <w:t>36-25 is for TB PPDU</w:t>
            </w:r>
            <w:r w:rsidR="00E773B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which preamble is populated on 20Mhz subchannels where data is transmitted.</w:t>
            </w:r>
          </w:p>
          <w:p w14:paraId="28DC8CDB" w14:textId="727DADFF" w:rsidR="00750E16" w:rsidRPr="00F544A4" w:rsidRDefault="00734387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Better to keep them separate so people won’t comment and ask the difference with 11ax.</w:t>
            </w:r>
          </w:p>
        </w:tc>
      </w:tr>
      <w:tr w:rsidR="009E50CB" w:rsidRPr="00F544A4" w14:paraId="1956D5D8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544D87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55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D15646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06ACA0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1.04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E01EE8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EHT-MCS 0 + DCM is defined as 3 in EHT-SIG MCS field, replace TBD with 3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281A7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in comment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C8D13C2" w14:textId="72887992" w:rsidR="009E50CB" w:rsidRPr="00F544A4" w:rsidRDefault="00C8357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</w:t>
            </w:r>
          </w:p>
        </w:tc>
      </w:tr>
      <w:tr w:rsidR="009E50CB" w:rsidRPr="00F544A4" w14:paraId="4D1DB7F3" w14:textId="77777777" w:rsidTr="009E50CB">
        <w:trPr>
          <w:trHeight w:val="2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568A1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594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98B794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18.1.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3C7F3B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23.0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33178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pectral mask for 320MHz non-HT dup PPDU is specified with or without puncturing. Spec also needs to describe spectral masks for 20MHz to 160MHz non-HT dup PPDU with or without puncturing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1AA78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pecify spectral masks for 20MHz, 40MHz, 80MHz and 160MHz non-HT dup PPDU with or without puncturing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F1E97A3" w14:textId="77777777" w:rsidR="00E84AF1" w:rsidRDefault="00E84AF1" w:rsidP="00E84AF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Revised – </w:t>
            </w:r>
          </w:p>
          <w:p w14:paraId="174577A8" w14:textId="77777777" w:rsidR="00E84AF1" w:rsidRDefault="00E84AF1" w:rsidP="00E84AF1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  <w:p w14:paraId="2BD7A08C" w14:textId="77777777" w:rsidR="0046686B" w:rsidRDefault="0046686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he 320mhz non-HT dup PPDU with 40 MHz punctured is just an example. The rules for other puncturing cases</w:t>
            </w:r>
            <w:r w:rsidR="009F12F2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, e.g. </w:t>
            </w:r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>160</w:t>
            </w:r>
            <w:proofErr w:type="gramStart"/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>MHz  with</w:t>
            </w:r>
            <w:proofErr w:type="gramEnd"/>
            <w:r w:rsidR="00DE7A7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20Mhz punctured,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re defined in 36.3.18.1.3.</w:t>
            </w:r>
            <w:r w:rsidR="00BE51D6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E84AF1">
              <w:rPr>
                <w:rFonts w:ascii="Arial" w:eastAsia="Times New Roman" w:hAnsi="Arial" w:cs="Arial"/>
                <w:sz w:val="20"/>
                <w:lang w:val="en-US" w:eastAsia="zh-CN"/>
              </w:rPr>
              <w:t>However, figure 36-74</w:t>
            </w:r>
            <w:r w:rsidR="00AA50F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has a typo. The frequency value should be “19” instead of “19.5”.</w:t>
            </w:r>
          </w:p>
          <w:p w14:paraId="774E001B" w14:textId="77777777" w:rsidR="00362F07" w:rsidRDefault="00362F07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  <w:p w14:paraId="0666F636" w14:textId="08298C01" w:rsidR="00362F07" w:rsidRDefault="00362F07" w:rsidP="00362F07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fer to the changes in DCN </w:t>
            </w:r>
            <w:r w:rsidR="007D597E">
              <w:rPr>
                <w:rFonts w:ascii="Arial" w:eastAsia="Times New Roman" w:hAnsi="Arial" w:cs="Arial"/>
                <w:sz w:val="20"/>
                <w:lang w:val="en-US" w:eastAsia="zh-CN"/>
              </w:rPr>
              <w:t>556r2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heading that include CID 1494.</w:t>
            </w:r>
          </w:p>
          <w:p w14:paraId="4A9AC2AF" w14:textId="0A36E724" w:rsidR="00362F07" w:rsidRPr="00F544A4" w:rsidRDefault="00362F07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</w:p>
        </w:tc>
      </w:tr>
      <w:tr w:rsidR="009E50CB" w:rsidRPr="00F544A4" w14:paraId="11348FC9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26B23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194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D8AB4B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43CBCB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0.4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B92905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before sent only on the 20Mhz channels, the legacy preambles should be duplicated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B7B5D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Duplicated and before s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45DCEA3" w14:textId="4710D779" w:rsidR="009E50CB" w:rsidRDefault="00CA1C22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</w:t>
            </w:r>
            <w:r w:rsidR="0002251D">
              <w:rPr>
                <w:rFonts w:ascii="Arial" w:eastAsia="Times New Roman" w:hAnsi="Arial" w:cs="Arial"/>
                <w:sz w:val="20"/>
                <w:lang w:val="en-US" w:eastAsia="zh-CN"/>
              </w:rPr>
              <w:t>-</w:t>
            </w:r>
          </w:p>
          <w:p w14:paraId="546BA3C2" w14:textId="40B80F3E" w:rsidR="00C93F74" w:rsidRDefault="00E84AF1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4C1155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o </w:t>
            </w:r>
            <w:proofErr w:type="spellStart"/>
            <w:r w:rsidRPr="004C1155"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 w:rsidRPr="004C1155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:</w:t>
            </w:r>
          </w:p>
          <w:p w14:paraId="52C8C6E9" w14:textId="0C578651" w:rsidR="0002251D" w:rsidRPr="00F544A4" w:rsidRDefault="004846E0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t the end of P.200</w:t>
            </w:r>
            <w:r w:rsidR="009376AB">
              <w:rPr>
                <w:rFonts w:ascii="Arial" w:eastAsia="Times New Roman" w:hAnsi="Arial" w:cs="Arial"/>
                <w:sz w:val="20"/>
                <w:lang w:val="en-US" w:eastAsia="zh-CN"/>
              </w:rPr>
              <w:t>.35 please add “</w:t>
            </w:r>
            <w:r w:rsidR="00FF3A8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he L-SIG, RL-SIG and U-SIG 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fields </w:t>
            </w:r>
            <w:r w:rsidR="00F032E2">
              <w:rPr>
                <w:rFonts w:ascii="Arial" w:eastAsia="Times New Roman" w:hAnsi="Arial" w:cs="Arial"/>
                <w:sz w:val="20"/>
                <w:lang w:val="en-US" w:eastAsia="zh-CN"/>
              </w:rPr>
              <w:t>may be</w:t>
            </w:r>
            <w:r w:rsidR="00FF3A81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duplicated over multiple 20MHz if </w:t>
            </w:r>
            <w:r w:rsidR="001E3FD2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he EHT modulated fields are </w:t>
            </w:r>
            <w:r w:rsidR="006E0B81">
              <w:rPr>
                <w:rFonts w:ascii="Arial" w:eastAsia="Times New Roman" w:hAnsi="Arial" w:cs="Arial"/>
                <w:sz w:val="20"/>
                <w:lang w:val="en-US" w:eastAsia="zh-CN"/>
              </w:rPr>
              <w:t>allocated</w:t>
            </w:r>
            <w:r w:rsidR="00623D55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>in an RU/MRU &gt; 242 tones</w:t>
            </w:r>
            <w:r w:rsidR="009376AB">
              <w:rPr>
                <w:rFonts w:ascii="Arial" w:eastAsia="Times New Roman" w:hAnsi="Arial" w:cs="Arial"/>
                <w:sz w:val="20"/>
                <w:lang w:val="en-US" w:eastAsia="zh-CN"/>
              </w:rPr>
              <w:t>”</w:t>
            </w:r>
            <w:r w:rsidR="00C93F7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</w:tc>
      </w:tr>
      <w:tr w:rsidR="009E50CB" w:rsidRPr="00F544A4" w14:paraId="5AFFC657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87CCED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4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590CD81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0A2535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4.51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AD2F92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42+484 is MRU, big RU comes first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AAD952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or MRU after RU, swipe 242 and 484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5A13DDA" w14:textId="7D57F1B9" w:rsidR="009E50CB" w:rsidRDefault="0047162C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  <w:r w:rsidR="00DB7395">
              <w:rPr>
                <w:rFonts w:ascii="Arial" w:eastAsia="Times New Roman" w:hAnsi="Arial" w:cs="Arial"/>
                <w:sz w:val="20"/>
                <w:lang w:val="en-US" w:eastAsia="zh-CN"/>
              </w:rPr>
              <w:t>.</w:t>
            </w:r>
          </w:p>
          <w:p w14:paraId="05FE1AF7" w14:textId="77777777" w:rsidR="00E01291" w:rsidRDefault="00E01291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To </w:t>
            </w: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:</w:t>
            </w:r>
          </w:p>
          <w:p w14:paraId="403FCB5D" w14:textId="319CE581" w:rsidR="00E01291" w:rsidRPr="00F544A4" w:rsidRDefault="00312D7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312D75">
              <w:rPr>
                <w:rFonts w:ascii="Arial" w:eastAsia="Times New Roman" w:hAnsi="Arial" w:cs="Arial"/>
                <w:sz w:val="20"/>
                <w:lang w:val="en-US" w:eastAsia="zh-CN"/>
              </w:rPr>
              <w:t>Replace "242+484-, or 996-tone RU" with "484+242-, or 996-tone RU or MRU"</w:t>
            </w:r>
          </w:p>
        </w:tc>
      </w:tr>
      <w:tr w:rsidR="009E50CB" w:rsidRPr="00F544A4" w14:paraId="45667EEE" w14:textId="77777777" w:rsidTr="009E50CB">
        <w:trPr>
          <w:trHeight w:val="1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168CC3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65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A7146F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95376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201.04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875D4B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lear the TBD in "The DCM tone mapper, which is defined in 36.3.12.8 (Constellation mapping), is applied only if the EHT-SIG-MCS field in the U-SIG field indicates EHT-SIG-MCS is TBD."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B6F77FC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the TBD to 14 or 15.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3CD9886" w14:textId="77777777" w:rsidR="009E50CB" w:rsidRDefault="00A908D5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4E5AB4CB" w14:textId="762F72CD" w:rsidR="00A908D5" w:rsidRPr="00F544A4" w:rsidRDefault="006B58F2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solved in</w:t>
            </w:r>
            <w:r w:rsidR="00235AAC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CID 1555.</w:t>
            </w:r>
          </w:p>
        </w:tc>
      </w:tr>
      <w:tr w:rsidR="009E50CB" w:rsidRPr="00F544A4" w14:paraId="579FCCFB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204FB3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6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5F2852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C31CC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0.0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8BB894D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dd the transmit diagram for EHT DUP mode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D8F058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comm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1F61B20" w14:textId="2D446C87" w:rsidR="009E50CB" w:rsidRDefault="00877B1D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Revised </w:t>
            </w:r>
            <w:r w:rsidR="000A3CA9">
              <w:rPr>
                <w:rFonts w:ascii="Arial" w:eastAsia="Times New Roman" w:hAnsi="Arial" w:cs="Arial"/>
                <w:sz w:val="20"/>
                <w:lang w:val="en-US" w:eastAsia="zh-CN"/>
              </w:rPr>
              <w:t>–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</w:p>
          <w:p w14:paraId="12D3A226" w14:textId="1FE48299" w:rsidR="000A3CA9" w:rsidRPr="00F544A4" w:rsidRDefault="000A3CA9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TGbe</w:t>
            </w:r>
            <w:proofErr w:type="spellEnd"/>
            <w:r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please refer to the changes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in DCN </w:t>
            </w:r>
            <w:r w:rsidR="007D597E">
              <w:rPr>
                <w:rFonts w:ascii="Arial" w:eastAsia="Times New Roman" w:hAnsi="Arial" w:cs="Arial"/>
                <w:sz w:val="20"/>
                <w:lang w:val="en-US" w:eastAsia="zh-CN"/>
              </w:rPr>
              <w:t>556r2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under 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heading that include </w:t>
            </w:r>
            <w:r w:rsidR="004F487D">
              <w:rPr>
                <w:rFonts w:ascii="Arial" w:eastAsia="Times New Roman" w:hAnsi="Arial" w:cs="Arial"/>
                <w:sz w:val="20"/>
                <w:lang w:val="en-US" w:eastAsia="zh-CN"/>
              </w:rPr>
              <w:t>CID 1966</w:t>
            </w:r>
          </w:p>
        </w:tc>
      </w:tr>
      <w:tr w:rsidR="009E50CB" w:rsidRPr="00F544A4" w14:paraId="0146F45C" w14:textId="77777777" w:rsidTr="009E50CB">
        <w:trPr>
          <w:trHeight w:val="15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8878C3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00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BC3F1C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A667FA8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37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48E3D1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tep l) Multiplication by 1st column of PEHT-LTF is not needed in Transmitter block diagram since BEAM_CHANGE=0 is not allowed in EHT MU PPDU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FC9A71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Delete step l)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61B149C" w14:textId="7C2704F7" w:rsidR="002F6829" w:rsidRPr="00F544A4" w:rsidRDefault="00561F39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  <w:tr w:rsidR="009E50CB" w:rsidRPr="00F544A4" w14:paraId="4758D428" w14:textId="77777777" w:rsidTr="009E50CB">
        <w:trPr>
          <w:trHeight w:val="3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A19139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lastRenderedPageBreak/>
              <w:t>3101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E38E2F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5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4EA582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199.40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4D41892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step n) wording is confusing since EHT-MCS14 is only allowed for PPDU bandwidth greater than or equal to 80MHz. The current wording makes it EHT-MCS14 applicable to PPDU bandwidth less than 80MHz without duplication. Change to n) Frequency domain duplication if EHT-MCS equals 14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7BF8CF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As in comment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5A8F467A" w14:textId="7C01AE1C" w:rsidR="009E50CB" w:rsidRPr="00F544A4" w:rsidRDefault="00915786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</w:t>
            </w:r>
            <w:r w:rsidR="00A03CA6">
              <w:rPr>
                <w:rFonts w:ascii="Arial" w:eastAsia="Times New Roman" w:hAnsi="Arial" w:cs="Arial"/>
                <w:sz w:val="20"/>
                <w:lang w:val="en-US" w:eastAsia="zh-CN"/>
              </w:rPr>
              <w:t>ccepted</w:t>
            </w:r>
          </w:p>
        </w:tc>
      </w:tr>
      <w:tr w:rsidR="009E50CB" w:rsidRPr="00F544A4" w14:paraId="49C7B856" w14:textId="77777777" w:rsidTr="009E50CB">
        <w:trPr>
          <w:trHeight w:val="175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35CFDE0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96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5E40A60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2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9DCF995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53.43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2983257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It could also be post-11be PPDUs.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3D021AE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hange "the PPDU is an EHT PPDU" to</w:t>
            </w: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br/>
            </w: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br/>
              <w:t>"the PPDU has U-SIG, and is an EHT PPDU if the Version Identifier field is 0 in the U-SIG."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D47B431" w14:textId="77777777" w:rsidR="009E50CB" w:rsidRDefault="006D6DAF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Revised-</w:t>
            </w:r>
          </w:p>
          <w:p w14:paraId="62A8BD2B" w14:textId="01C86C65" w:rsidR="006D6DAF" w:rsidRPr="00F544A4" w:rsidRDefault="006651AA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proofErr w:type="spellStart"/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>TG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be</w:t>
            </w:r>
            <w:proofErr w:type="spellEnd"/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editor to make the changes shown in 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DCN </w:t>
            </w:r>
            <w:r w:rsidR="007D597E">
              <w:rPr>
                <w:rFonts w:ascii="Arial" w:eastAsia="Times New Roman" w:hAnsi="Arial" w:cs="Arial"/>
                <w:sz w:val="20"/>
                <w:lang w:val="en-US" w:eastAsia="zh-CN"/>
              </w:rPr>
              <w:t>556r2</w:t>
            </w:r>
            <w:r w:rsidR="004E0DB3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 </w:t>
            </w:r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under headings that include CID </w:t>
            </w: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3</w:t>
            </w:r>
            <w:r w:rsidR="00300C6A">
              <w:rPr>
                <w:rFonts w:ascii="Arial" w:eastAsia="Times New Roman" w:hAnsi="Arial" w:cs="Arial"/>
                <w:sz w:val="20"/>
                <w:lang w:val="en-US" w:eastAsia="zh-CN"/>
              </w:rPr>
              <w:t>196</w:t>
            </w:r>
            <w:r w:rsidRPr="006651AA">
              <w:rPr>
                <w:rFonts w:ascii="Arial" w:eastAsia="Times New Roman" w:hAnsi="Arial" w:cs="Arial"/>
                <w:sz w:val="20"/>
                <w:lang w:val="en-US" w:eastAsia="zh-CN"/>
              </w:rPr>
              <w:t>.</w:t>
            </w:r>
          </w:p>
        </w:tc>
      </w:tr>
      <w:tr w:rsidR="009E50CB" w:rsidRPr="00F544A4" w14:paraId="3DA01289" w14:textId="77777777" w:rsidTr="009E50CB">
        <w:trPr>
          <w:trHeight w:val="1000"/>
        </w:trPr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0DF7A049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197</w:t>
            </w:r>
          </w:p>
        </w:tc>
        <w:tc>
          <w:tcPr>
            <w:tcW w:w="1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6A27457A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6.3.21</w:t>
            </w:r>
          </w:p>
        </w:tc>
        <w:tc>
          <w:tcPr>
            <w:tcW w:w="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79D987D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354.19</w:t>
            </w:r>
          </w:p>
        </w:tc>
        <w:tc>
          <w:tcPr>
            <w:tcW w:w="2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12C82246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 xml:space="preserve">LENGTH is multiple of 3, so </w:t>
            </w:r>
            <w:proofErr w:type="gramStart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ceil(</w:t>
            </w:r>
            <w:proofErr w:type="gramEnd"/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) is not required</w:t>
            </w:r>
          </w:p>
        </w:tc>
        <w:tc>
          <w:tcPr>
            <w:tcW w:w="2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22D78DD4" w14:textId="77777777" w:rsidR="009E50CB" w:rsidRPr="00F544A4" w:rsidRDefault="009E50CB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 w:rsidRPr="00F544A4">
              <w:rPr>
                <w:rFonts w:ascii="Arial" w:eastAsia="Times New Roman" w:hAnsi="Arial" w:cs="Arial"/>
                <w:sz w:val="20"/>
                <w:lang w:val="en-US" w:eastAsia="zh-CN"/>
              </w:rPr>
              <w:t>Remove the ceiling function from Equation (36-92)</w:t>
            </w:r>
          </w:p>
        </w:tc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14:paraId="4268D2E9" w14:textId="1848F93C" w:rsidR="009E50CB" w:rsidRPr="00F544A4" w:rsidRDefault="00893A7E" w:rsidP="00F544A4">
            <w:pPr>
              <w:rPr>
                <w:rFonts w:ascii="Arial" w:eastAsia="Times New Roman" w:hAnsi="Arial" w:cs="Arial"/>
                <w:sz w:val="20"/>
                <w:lang w:val="en-US" w:eastAsia="zh-CN"/>
              </w:rPr>
            </w:pPr>
            <w:r>
              <w:rPr>
                <w:rFonts w:ascii="Arial" w:eastAsia="Times New Roman" w:hAnsi="Arial" w:cs="Arial"/>
                <w:sz w:val="20"/>
                <w:lang w:val="en-US" w:eastAsia="zh-CN"/>
              </w:rPr>
              <w:t>Accepted.</w:t>
            </w:r>
          </w:p>
        </w:tc>
      </w:tr>
    </w:tbl>
    <w:p w14:paraId="73074F93" w14:textId="77777777" w:rsidR="006C506A" w:rsidRDefault="006C506A" w:rsidP="00F73928">
      <w:pPr>
        <w:rPr>
          <w:b/>
          <w:bCs/>
          <w:color w:val="C00000"/>
        </w:rPr>
      </w:pPr>
    </w:p>
    <w:p w14:paraId="5C744442" w14:textId="2B329441" w:rsidR="00F73928" w:rsidRDefault="00F73928" w:rsidP="000743C4">
      <w:pPr>
        <w:rPr>
          <w:b/>
          <w:bCs/>
          <w:color w:val="C00000"/>
        </w:rPr>
      </w:pPr>
    </w:p>
    <w:p w14:paraId="7B389CFD" w14:textId="62C399B6" w:rsidR="0056514A" w:rsidRDefault="0056514A" w:rsidP="0056514A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>Proposed changes for CID 3196:</w:t>
      </w:r>
    </w:p>
    <w:p w14:paraId="0AF1E9A2" w14:textId="5198EFF7" w:rsidR="00A61C2D" w:rsidRDefault="00A61C2D" w:rsidP="00A61C2D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change the P.L. 353.43 as following</w:t>
      </w:r>
      <w:r w:rsidRPr="00266534">
        <w:rPr>
          <w:i/>
          <w:sz w:val="22"/>
          <w:szCs w:val="22"/>
          <w:highlight w:val="yellow"/>
        </w:rPr>
        <w:t>:</w:t>
      </w:r>
    </w:p>
    <w:p w14:paraId="6FD75AB9" w14:textId="76164445" w:rsidR="0098792F" w:rsidRDefault="0098792F" w:rsidP="000743C4">
      <w:pPr>
        <w:rPr>
          <w:b/>
          <w:bCs/>
          <w:lang w:val="en-US"/>
        </w:rPr>
      </w:pPr>
      <w:r w:rsidRPr="00755445">
        <w:rPr>
          <w:b/>
          <w:bCs/>
          <w:lang w:val="en-US"/>
        </w:rPr>
        <w:t>If a valid parity bit and the RATE with 6 Mb/s are indicated in L-SIG and RL-SIG and the LENGTH field</w:t>
      </w:r>
      <w:r w:rsidR="0056514A" w:rsidRPr="00755445">
        <w:rPr>
          <w:b/>
          <w:bCs/>
          <w:lang w:val="en-US"/>
        </w:rPr>
        <w:t xml:space="preserve"> </w:t>
      </w:r>
      <w:r w:rsidRPr="00755445">
        <w:rPr>
          <w:b/>
          <w:bCs/>
          <w:lang w:val="en-US"/>
        </w:rPr>
        <w:t xml:space="preserve">value in L-SIG and RL-SIG is a multiple of three, </w:t>
      </w:r>
      <w:r w:rsidRPr="00755445">
        <w:rPr>
          <w:b/>
          <w:bCs/>
          <w:strike/>
          <w:color w:val="C00000"/>
          <w:lang w:val="en-US"/>
        </w:rPr>
        <w:t>the PPDU is an EHT PPDU</w:t>
      </w:r>
      <w:r w:rsidR="00126714" w:rsidRPr="00755445">
        <w:rPr>
          <w:b/>
          <w:bCs/>
          <w:color w:val="C00000"/>
          <w:lang w:val="en-US"/>
        </w:rPr>
        <w:t xml:space="preserve"> </w:t>
      </w:r>
      <w:r w:rsidR="00442D13" w:rsidRPr="00755445">
        <w:rPr>
          <w:b/>
          <w:bCs/>
          <w:color w:val="FF0000"/>
          <w:lang w:val="en-US"/>
        </w:rPr>
        <w:t xml:space="preserve">U-SIG </w:t>
      </w:r>
      <w:r w:rsidR="00E14DFE" w:rsidRPr="00755445">
        <w:rPr>
          <w:b/>
          <w:bCs/>
          <w:color w:val="FF0000"/>
          <w:lang w:val="en-US"/>
        </w:rPr>
        <w:t>is present after RL-SIG</w:t>
      </w:r>
      <w:r w:rsidR="00E14DFE" w:rsidRPr="00755445">
        <w:rPr>
          <w:b/>
          <w:bCs/>
          <w:lang w:val="en-US"/>
        </w:rPr>
        <w:t>.</w:t>
      </w:r>
      <w:r w:rsidRPr="00755445">
        <w:rPr>
          <w:b/>
          <w:bCs/>
          <w:lang w:val="en-US"/>
        </w:rPr>
        <w:t xml:space="preserve"> PHY entity shall begin</w:t>
      </w:r>
      <w:r w:rsidR="00755445" w:rsidRPr="00755445">
        <w:rPr>
          <w:b/>
          <w:bCs/>
          <w:lang w:val="en-US"/>
        </w:rPr>
        <w:t xml:space="preserve"> </w:t>
      </w:r>
      <w:r w:rsidRPr="00755445">
        <w:rPr>
          <w:b/>
          <w:bCs/>
          <w:lang w:val="en-US"/>
        </w:rPr>
        <w:t>receiving the U-SIG</w:t>
      </w:r>
      <w:r w:rsidR="00213B10">
        <w:rPr>
          <w:b/>
          <w:bCs/>
          <w:lang w:val="en-US"/>
        </w:rPr>
        <w:t xml:space="preserve"> </w:t>
      </w:r>
      <w:r w:rsidR="00213B10" w:rsidRPr="001F1670">
        <w:rPr>
          <w:b/>
          <w:bCs/>
          <w:color w:val="FF0000"/>
          <w:lang w:val="en-US"/>
        </w:rPr>
        <w:t xml:space="preserve">and identify the PPDU version based on the </w:t>
      </w:r>
      <w:r w:rsidR="001F1670" w:rsidRPr="001F1670">
        <w:rPr>
          <w:b/>
          <w:bCs/>
          <w:color w:val="FF0000"/>
          <w:lang w:val="en-US"/>
        </w:rPr>
        <w:t>PHY Version Identifier in the U-SIG</w:t>
      </w:r>
      <w:r w:rsidRPr="00755445">
        <w:rPr>
          <w:b/>
          <w:bCs/>
          <w:lang w:val="en-US"/>
        </w:rPr>
        <w:t>.</w:t>
      </w:r>
    </w:p>
    <w:p w14:paraId="4F461216" w14:textId="4E30BC1E" w:rsidR="00274237" w:rsidRDefault="00274237" w:rsidP="000743C4">
      <w:pPr>
        <w:rPr>
          <w:b/>
          <w:bCs/>
          <w:lang w:val="en-US"/>
        </w:rPr>
      </w:pPr>
    </w:p>
    <w:p w14:paraId="3EADBAD7" w14:textId="53848D93" w:rsidR="00274237" w:rsidRDefault="00E20D73" w:rsidP="000743C4">
      <w:pPr>
        <w:rPr>
          <w:b/>
          <w:bCs/>
          <w:lang w:val="en-US"/>
        </w:rPr>
      </w:pPr>
      <w:r w:rsidRPr="0041769D">
        <w:rPr>
          <w:b/>
          <w:bCs/>
          <w:highlight w:val="yellow"/>
          <w:lang w:val="en-US"/>
        </w:rPr>
        <w:t>In addition, replace “Figure 36-81—PHY receive state machine” with the figure below.</w:t>
      </w:r>
    </w:p>
    <w:p w14:paraId="668B643A" w14:textId="0C90F744" w:rsidR="005004BF" w:rsidRDefault="005004BF" w:rsidP="000743C4">
      <w:pPr>
        <w:rPr>
          <w:b/>
          <w:bCs/>
          <w:lang w:val="en-US"/>
        </w:rPr>
      </w:pPr>
    </w:p>
    <w:p w14:paraId="306A9849" w14:textId="61BDCF4D" w:rsidR="005004BF" w:rsidRDefault="005004BF" w:rsidP="000743C4">
      <w:pPr>
        <w:rPr>
          <w:b/>
          <w:bCs/>
          <w:lang w:val="en-US"/>
        </w:rPr>
      </w:pPr>
      <w:r>
        <w:object w:dxaOrig="16501" w:dyaOrig="16151" w14:anchorId="4994F0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5pt;height:481.9pt" o:ole="">
            <v:imagedata r:id="rId8" o:title=""/>
          </v:shape>
          <o:OLEObject Type="Embed" ProgID="Visio.Drawing.15" ShapeID="_x0000_i1025" DrawAspect="Content" ObjectID="_1679754639" r:id="rId9"/>
        </w:object>
      </w:r>
    </w:p>
    <w:p w14:paraId="7FF67DB0" w14:textId="2E40C70B" w:rsidR="00C84A43" w:rsidRDefault="00C84A43" w:rsidP="000743C4">
      <w:pPr>
        <w:rPr>
          <w:b/>
          <w:bCs/>
          <w:lang w:val="en-US"/>
        </w:rPr>
      </w:pPr>
    </w:p>
    <w:p w14:paraId="315D5913" w14:textId="52261F3F" w:rsidR="00C84A43" w:rsidRDefault="00C84A43" w:rsidP="00C84A43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Pr="00C84A43">
        <w:rPr>
          <w:b/>
          <w:bCs/>
          <w:lang w:val="en-US"/>
        </w:rPr>
        <w:t>1966</w:t>
      </w:r>
      <w:r w:rsidRPr="0056514A">
        <w:rPr>
          <w:b/>
          <w:bCs/>
          <w:lang w:val="en-US"/>
        </w:rPr>
        <w:t>:</w:t>
      </w:r>
    </w:p>
    <w:p w14:paraId="652EED84" w14:textId="0A1C2506" w:rsidR="00C84A43" w:rsidRDefault="00C84A43" w:rsidP="00C84A43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FE42B4">
        <w:rPr>
          <w:i/>
          <w:sz w:val="22"/>
          <w:szCs w:val="22"/>
          <w:highlight w:val="yellow"/>
        </w:rPr>
        <w:t xml:space="preserve">add the </w:t>
      </w:r>
      <w:r w:rsidR="003019D5">
        <w:rPr>
          <w:i/>
          <w:sz w:val="22"/>
          <w:szCs w:val="22"/>
          <w:highlight w:val="yellow"/>
        </w:rPr>
        <w:t xml:space="preserve">two </w:t>
      </w:r>
      <w:r w:rsidR="00FE42B4">
        <w:rPr>
          <w:i/>
          <w:sz w:val="22"/>
          <w:szCs w:val="22"/>
          <w:highlight w:val="yellow"/>
        </w:rPr>
        <w:t>figure</w:t>
      </w:r>
      <w:r w:rsidR="003019D5">
        <w:rPr>
          <w:i/>
          <w:sz w:val="22"/>
          <w:szCs w:val="22"/>
          <w:highlight w:val="yellow"/>
        </w:rPr>
        <w:t>s</w:t>
      </w:r>
      <w:r w:rsidR="00FE42B4">
        <w:rPr>
          <w:i/>
          <w:sz w:val="22"/>
          <w:szCs w:val="22"/>
          <w:highlight w:val="yellow"/>
        </w:rPr>
        <w:t xml:space="preserve"> below after figure 36-</w:t>
      </w:r>
      <w:r w:rsidR="00796144">
        <w:rPr>
          <w:i/>
          <w:sz w:val="22"/>
          <w:szCs w:val="22"/>
          <w:highlight w:val="yellow"/>
        </w:rPr>
        <w:t>31. i.e. at the end of this subclause.</w:t>
      </w:r>
    </w:p>
    <w:p w14:paraId="6A47D141" w14:textId="60339409" w:rsidR="00796144" w:rsidRDefault="00796144" w:rsidP="00C84A43">
      <w:pPr>
        <w:rPr>
          <w:i/>
          <w:sz w:val="22"/>
          <w:szCs w:val="22"/>
        </w:rPr>
      </w:pPr>
    </w:p>
    <w:p w14:paraId="35C30CEA" w14:textId="16D33936" w:rsidR="00796144" w:rsidRDefault="00796144" w:rsidP="00C84A43">
      <w:pPr>
        <w:rPr>
          <w:i/>
          <w:sz w:val="22"/>
          <w:szCs w:val="22"/>
        </w:rPr>
      </w:pPr>
    </w:p>
    <w:p w14:paraId="40469C0B" w14:textId="77777777" w:rsidR="00796144" w:rsidRDefault="00796144" w:rsidP="00C84A43">
      <w:pPr>
        <w:rPr>
          <w:i/>
          <w:sz w:val="22"/>
          <w:szCs w:val="22"/>
        </w:rPr>
      </w:pPr>
    </w:p>
    <w:p w14:paraId="0620BF73" w14:textId="155CC32E" w:rsidR="00C84A43" w:rsidRDefault="008C60A9" w:rsidP="000743C4">
      <w:r w:rsidRPr="007B1730">
        <w:object w:dxaOrig="12741" w:dyaOrig="4550" w14:anchorId="361A9795">
          <v:shape id="_x0000_i1026" type="#_x0000_t75" style="width:447.9pt;height:159.9pt" o:ole="">
            <v:imagedata r:id="rId10" o:title=""/>
          </v:shape>
          <o:OLEObject Type="Embed" ProgID="Visio.Drawing.15" ShapeID="_x0000_i1026" DrawAspect="Content" ObjectID="_1679754640" r:id="rId11"/>
        </w:object>
      </w:r>
    </w:p>
    <w:p w14:paraId="443417DA" w14:textId="5649DC4F" w:rsidR="003019D5" w:rsidRDefault="003019D5" w:rsidP="00D87FBF">
      <w:pPr>
        <w:jc w:val="center"/>
      </w:pPr>
      <w:r>
        <w:t xml:space="preserve">Figure 36-x1 </w:t>
      </w:r>
      <w:r w:rsidR="00D87FBF">
        <w:t xml:space="preserve">Transmit block diagram for </w:t>
      </w:r>
      <w:r w:rsidR="00F233E8">
        <w:t xml:space="preserve">the </w:t>
      </w:r>
      <w:r w:rsidR="00D16788">
        <w:t xml:space="preserve">transmission of </w:t>
      </w:r>
      <w:r w:rsidR="009F7928">
        <w:t>a</w:t>
      </w:r>
      <w:r w:rsidR="00D87FBF">
        <w:t xml:space="preserve"> data field </w:t>
      </w:r>
      <w:r w:rsidR="009F7928">
        <w:t>with</w:t>
      </w:r>
      <w:r w:rsidR="00D87FBF">
        <w:t xml:space="preserve"> MCS 14</w:t>
      </w:r>
      <w:r w:rsidR="009F7928">
        <w:t xml:space="preserve"> in 80MHz or 160MHz PPDU.</w:t>
      </w:r>
    </w:p>
    <w:p w14:paraId="0EB52570" w14:textId="5669E7D8" w:rsidR="0050393C" w:rsidRDefault="0050393C" w:rsidP="000743C4"/>
    <w:p w14:paraId="37F01F1D" w14:textId="381A426B" w:rsidR="0050393C" w:rsidRDefault="000B7C6C" w:rsidP="000743C4">
      <w:r w:rsidRPr="007B1730">
        <w:object w:dxaOrig="14071" w:dyaOrig="7321" w14:anchorId="5219F822">
          <v:shape id="_x0000_i1027" type="#_x0000_t75" style="width:494.7pt;height:257.95pt" o:ole="">
            <v:imagedata r:id="rId12" o:title=""/>
          </v:shape>
          <o:OLEObject Type="Embed" ProgID="Visio.Drawing.15" ShapeID="_x0000_i1027" DrawAspect="Content" ObjectID="_1679754641" r:id="rId13"/>
        </w:object>
      </w:r>
    </w:p>
    <w:p w14:paraId="2EE0E7F8" w14:textId="68A6B374" w:rsidR="009F7928" w:rsidRDefault="009F7928" w:rsidP="009F7928">
      <w:pPr>
        <w:jc w:val="center"/>
      </w:pPr>
      <w:r>
        <w:t>Figure 36-x</w:t>
      </w:r>
      <w:r w:rsidR="00387069">
        <w:t>2</w:t>
      </w:r>
      <w:r>
        <w:t xml:space="preserve"> Transmit block diagram for </w:t>
      </w:r>
      <w:r w:rsidR="00F233E8">
        <w:t xml:space="preserve">the </w:t>
      </w:r>
      <w:r>
        <w:t>transmission of a data field with MCS 14 in 320MHz PPDU.</w:t>
      </w:r>
    </w:p>
    <w:p w14:paraId="03E62332" w14:textId="58B3DC2A" w:rsidR="009F7928" w:rsidRDefault="009F7928" w:rsidP="000743C4">
      <w:pPr>
        <w:rPr>
          <w:rFonts w:eastAsia="Times New Roman"/>
          <w:sz w:val="24"/>
          <w:szCs w:val="24"/>
          <w:lang w:eastAsia="zh-CN"/>
        </w:rPr>
      </w:pPr>
    </w:p>
    <w:p w14:paraId="071229E7" w14:textId="5EDE32F2" w:rsidR="00FC11DF" w:rsidRDefault="00FC11DF" w:rsidP="000743C4">
      <w:pPr>
        <w:rPr>
          <w:rFonts w:eastAsia="Times New Roman"/>
          <w:sz w:val="24"/>
          <w:szCs w:val="24"/>
          <w:lang w:eastAsia="zh-CN"/>
        </w:rPr>
      </w:pPr>
    </w:p>
    <w:p w14:paraId="6E7A2F68" w14:textId="77777777" w:rsidR="001925BB" w:rsidRDefault="001925BB" w:rsidP="000743C4"/>
    <w:p w14:paraId="1D0D7772" w14:textId="642CB77A" w:rsidR="001925BB" w:rsidRDefault="001925BB" w:rsidP="001925BB">
      <w:pPr>
        <w:rPr>
          <w:b/>
          <w:bCs/>
          <w:lang w:val="en-US"/>
        </w:rPr>
      </w:pPr>
      <w:r w:rsidRPr="0056514A">
        <w:rPr>
          <w:b/>
          <w:bCs/>
          <w:lang w:val="en-US"/>
        </w:rPr>
        <w:t xml:space="preserve">Proposed changes for CID </w:t>
      </w:r>
      <w:r w:rsidRPr="00C84A43">
        <w:rPr>
          <w:b/>
          <w:bCs/>
          <w:lang w:val="en-US"/>
        </w:rPr>
        <w:t>1</w:t>
      </w:r>
      <w:r>
        <w:rPr>
          <w:b/>
          <w:bCs/>
          <w:lang w:val="en-US"/>
        </w:rPr>
        <w:t>594</w:t>
      </w:r>
      <w:r w:rsidRPr="0056514A">
        <w:rPr>
          <w:b/>
          <w:bCs/>
          <w:lang w:val="en-US"/>
        </w:rPr>
        <w:t>:</w:t>
      </w:r>
    </w:p>
    <w:p w14:paraId="28AC1C9E" w14:textId="70E63132" w:rsidR="001925BB" w:rsidRDefault="001925BB" w:rsidP="001925BB">
      <w:pPr>
        <w:rPr>
          <w:i/>
          <w:sz w:val="22"/>
          <w:szCs w:val="22"/>
        </w:rPr>
      </w:pPr>
      <w:r w:rsidRPr="0026653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66534">
        <w:rPr>
          <w:i/>
          <w:sz w:val="22"/>
          <w:szCs w:val="22"/>
          <w:highlight w:val="yellow"/>
        </w:rPr>
        <w:t>TG</w:t>
      </w:r>
      <w:r>
        <w:rPr>
          <w:i/>
          <w:sz w:val="22"/>
          <w:szCs w:val="22"/>
          <w:highlight w:val="yellow"/>
        </w:rPr>
        <w:t>be</w:t>
      </w:r>
      <w:proofErr w:type="spellEnd"/>
      <w:r w:rsidRPr="00266534">
        <w:rPr>
          <w:i/>
          <w:sz w:val="22"/>
          <w:szCs w:val="22"/>
          <w:highlight w:val="yellow"/>
        </w:rPr>
        <w:t xml:space="preserve"> Editor: </w:t>
      </w:r>
      <w:r w:rsidR="005477E7">
        <w:rPr>
          <w:i/>
          <w:sz w:val="22"/>
          <w:szCs w:val="22"/>
          <w:highlight w:val="yellow"/>
        </w:rPr>
        <w:t xml:space="preserve">Replace figure 36-74 </w:t>
      </w:r>
      <w:r w:rsidR="00845B54">
        <w:rPr>
          <w:i/>
          <w:sz w:val="22"/>
          <w:szCs w:val="22"/>
          <w:highlight w:val="yellow"/>
        </w:rPr>
        <w:t>(</w:t>
      </w:r>
      <w:r w:rsidR="00845B54" w:rsidRPr="00845B54">
        <w:rPr>
          <w:i/>
          <w:sz w:val="22"/>
          <w:szCs w:val="22"/>
          <w:highlight w:val="yellow"/>
        </w:rPr>
        <w:t xml:space="preserve">Preamble puncture mask for preamble puncturing in the middle of the </w:t>
      </w:r>
      <w:proofErr w:type="spellStart"/>
      <w:r w:rsidR="00845B54" w:rsidRPr="00845B54">
        <w:rPr>
          <w:i/>
          <w:sz w:val="22"/>
          <w:szCs w:val="22"/>
          <w:highlight w:val="yellow"/>
        </w:rPr>
        <w:t>nonHT</w:t>
      </w:r>
      <w:proofErr w:type="spellEnd"/>
      <w:r w:rsidR="00845B54" w:rsidRPr="00845B54">
        <w:rPr>
          <w:i/>
          <w:sz w:val="22"/>
          <w:szCs w:val="22"/>
          <w:highlight w:val="yellow"/>
        </w:rPr>
        <w:t xml:space="preserve"> duplicate PPDU when the bandwidth of the punctured subchannel is equal to 20 </w:t>
      </w:r>
      <w:proofErr w:type="gramStart"/>
      <w:r w:rsidR="00845B54" w:rsidRPr="00845B54">
        <w:rPr>
          <w:i/>
          <w:sz w:val="22"/>
          <w:szCs w:val="22"/>
          <w:highlight w:val="yellow"/>
        </w:rPr>
        <w:t>MHz</w:t>
      </w:r>
      <w:r w:rsidR="00845B54">
        <w:rPr>
          <w:i/>
          <w:sz w:val="22"/>
          <w:szCs w:val="22"/>
          <w:highlight w:val="yellow"/>
        </w:rPr>
        <w:t>)</w:t>
      </w:r>
      <w:r w:rsidR="005477E7">
        <w:rPr>
          <w:i/>
          <w:sz w:val="22"/>
          <w:szCs w:val="22"/>
          <w:highlight w:val="yellow"/>
        </w:rPr>
        <w:t>with</w:t>
      </w:r>
      <w:proofErr w:type="gramEnd"/>
      <w:r w:rsidR="005477E7">
        <w:rPr>
          <w:i/>
          <w:sz w:val="22"/>
          <w:szCs w:val="22"/>
          <w:highlight w:val="yellow"/>
        </w:rPr>
        <w:t xml:space="preserve"> the figure below</w:t>
      </w:r>
      <w:r>
        <w:rPr>
          <w:i/>
          <w:sz w:val="22"/>
          <w:szCs w:val="22"/>
          <w:highlight w:val="yellow"/>
        </w:rPr>
        <w:t>.</w:t>
      </w:r>
    </w:p>
    <w:p w14:paraId="31EAF032" w14:textId="77777777" w:rsidR="001925BB" w:rsidRDefault="001925BB" w:rsidP="000743C4"/>
    <w:p w14:paraId="0D555851" w14:textId="32A4FFAB" w:rsidR="00FC11DF" w:rsidRDefault="00FC11DF" w:rsidP="000743C4">
      <w:r>
        <w:object w:dxaOrig="8851" w:dyaOrig="4191" w14:anchorId="2B7CC079">
          <v:shape id="_x0000_i1028" type="#_x0000_t75" style="width:442.6pt;height:209.35pt" o:ole="">
            <v:imagedata r:id="rId14" o:title=""/>
          </v:shape>
          <o:OLEObject Type="Embed" ProgID="Visio.Drawing.15" ShapeID="_x0000_i1028" DrawAspect="Content" ObjectID="_1679754642" r:id="rId15"/>
        </w:object>
      </w:r>
    </w:p>
    <w:p w14:paraId="7EF116F6" w14:textId="1209580A" w:rsidR="00216457" w:rsidRPr="00216457" w:rsidRDefault="00216457" w:rsidP="000743C4">
      <w:pPr>
        <w:rPr>
          <w:rFonts w:eastAsia="Times New Roman"/>
          <w:color w:val="FF0000"/>
          <w:sz w:val="24"/>
          <w:szCs w:val="24"/>
          <w:lang w:eastAsia="zh-CN"/>
        </w:rPr>
      </w:pPr>
    </w:p>
    <w:sectPr w:rsidR="00216457" w:rsidRPr="00216457" w:rsidSect="00996772">
      <w:headerReference w:type="default" r:id="rId16"/>
      <w:footerReference w:type="default" r:id="rId17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540B53" w14:textId="77777777" w:rsidR="00752D80" w:rsidRDefault="00752D80">
      <w:r>
        <w:separator/>
      </w:r>
    </w:p>
  </w:endnote>
  <w:endnote w:type="continuationSeparator" w:id="0">
    <w:p w14:paraId="502E2919" w14:textId="77777777" w:rsidR="00752D80" w:rsidRDefault="00752D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¡Ë¡þ¡§uA¡§¡þ ¢®¨¡i¡Íin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">
    <w:altName w:val="바탕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7B3A2" w14:textId="6E8EFF1E" w:rsidR="001C0B00" w:rsidRDefault="009F528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1C0B00">
        <w:t>Submission</w:t>
      </w:r>
    </w:fldSimple>
    <w:r w:rsidR="001C0B00">
      <w:tab/>
      <w:t xml:space="preserve">page </w:t>
    </w:r>
    <w:r w:rsidR="001C0B00">
      <w:fldChar w:fldCharType="begin"/>
    </w:r>
    <w:r w:rsidR="001C0B00">
      <w:instrText xml:space="preserve">page </w:instrText>
    </w:r>
    <w:r w:rsidR="001C0B00">
      <w:fldChar w:fldCharType="separate"/>
    </w:r>
    <w:r w:rsidR="001C0B00">
      <w:rPr>
        <w:noProof/>
      </w:rPr>
      <w:t>1</w:t>
    </w:r>
    <w:r w:rsidR="001C0B00">
      <w:rPr>
        <w:noProof/>
      </w:rPr>
      <w:fldChar w:fldCharType="end"/>
    </w:r>
    <w:r w:rsidR="001C0B00">
      <w:tab/>
    </w:r>
    <w:r w:rsidR="001C0B00">
      <w:rPr>
        <w:lang w:eastAsia="ko-KR"/>
      </w:rPr>
      <w:t>Xiaogang Chen, Intel</w:t>
    </w:r>
    <w:r w:rsidR="001C0B00">
      <w:t xml:space="preserve"> </w:t>
    </w:r>
  </w:p>
  <w:p w14:paraId="68131EC6" w14:textId="77777777" w:rsidR="001C0B00" w:rsidRDefault="001C0B0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E012BE" w14:textId="77777777" w:rsidR="00752D80" w:rsidRDefault="00752D80">
      <w:r>
        <w:separator/>
      </w:r>
    </w:p>
  </w:footnote>
  <w:footnote w:type="continuationSeparator" w:id="0">
    <w:p w14:paraId="088FCA42" w14:textId="77777777" w:rsidR="00752D80" w:rsidRDefault="00752D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E7F22" w14:textId="7C30E5D6" w:rsidR="001C0B00" w:rsidRDefault="001C0B00" w:rsidP="00915786">
    <w:pPr>
      <w:pStyle w:val="Header"/>
      <w:tabs>
        <w:tab w:val="clear" w:pos="6480"/>
        <w:tab w:val="center" w:pos="4680"/>
        <w:tab w:val="right" w:pos="9900"/>
      </w:tabs>
      <w:ind w:right="-36"/>
      <w:jc w:val="both"/>
      <w:rPr>
        <w:lang w:eastAsia="ko-KR"/>
      </w:rPr>
    </w:pPr>
    <w:r>
      <w:rPr>
        <w:lang w:eastAsia="ko-KR"/>
      </w:rPr>
      <w:t>March. 202</w:t>
    </w:r>
    <w:r w:rsidR="00915786">
      <w:rPr>
        <w:lang w:eastAsia="ko-KR"/>
      </w:rPr>
      <w:t>1</w:t>
    </w:r>
    <w:r>
      <w:tab/>
    </w:r>
    <w:r>
      <w:tab/>
      <w:t xml:space="preserve">   </w:t>
    </w:r>
    <w:r>
      <w:fldChar w:fldCharType="begin"/>
    </w:r>
    <w:r>
      <w:instrText xml:space="preserve"> TITLE  \* MERGEFORMAT </w:instrText>
    </w:r>
    <w:r>
      <w:fldChar w:fldCharType="end"/>
    </w:r>
    <w:fldSimple w:instr=" TITLE  \* MERGEFORMAT ">
      <w:r>
        <w:t>doc.: IEEE 802.11-2</w:t>
      </w:r>
      <w:r w:rsidR="00915786">
        <w:t>1</w:t>
      </w:r>
      <w:r>
        <w:t>/0</w:t>
      </w:r>
      <w:r w:rsidR="00D12F84">
        <w:t>556</w:t>
      </w:r>
      <w:r>
        <w:rPr>
          <w:lang w:eastAsia="ko-KR"/>
        </w:rPr>
        <w:t>r</w:t>
      </w:r>
    </w:fldSimple>
    <w:r w:rsidR="007D597E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25C36"/>
    <w:multiLevelType w:val="hybridMultilevel"/>
    <w:tmpl w:val="45E26804"/>
    <w:lvl w:ilvl="0" w:tplc="06C4FA76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color w:val="000000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09C30E8"/>
    <w:multiLevelType w:val="hybridMultilevel"/>
    <w:tmpl w:val="C5ECA260"/>
    <w:lvl w:ilvl="0" w:tplc="EF32F5EA">
      <w:start w:val="1"/>
      <w:numFmt w:val="decimal"/>
      <w:lvlText w:val="%1.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1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4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7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3B53F74"/>
    <w:multiLevelType w:val="hybridMultilevel"/>
    <w:tmpl w:val="EC9CB286"/>
    <w:lvl w:ilvl="0" w:tplc="F63E5F14">
      <w:start w:val="9"/>
      <w:numFmt w:val="bullet"/>
      <w:lvlText w:val="—"/>
      <w:lvlJc w:val="left"/>
      <w:pPr>
        <w:ind w:left="720" w:hanging="360"/>
      </w:pPr>
      <w:rPr>
        <w:rFonts w:ascii="TimesNewRomanPSMT" w:eastAsia="Malgun Gothic" w:hAnsi="TimesNewRomanPSMT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1C4D0C"/>
    <w:multiLevelType w:val="hybridMultilevel"/>
    <w:tmpl w:val="FBD83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152D6"/>
    <w:multiLevelType w:val="hybridMultilevel"/>
    <w:tmpl w:val="F47853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6"/>
  </w:num>
  <w:num w:numId="4">
    <w:abstractNumId w:val="13"/>
  </w:num>
  <w:num w:numId="5">
    <w:abstractNumId w:val="10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4"/>
  </w:num>
  <w:num w:numId="10">
    <w:abstractNumId w:val="7"/>
  </w:num>
  <w:num w:numId="11">
    <w:abstractNumId w:val="15"/>
  </w:num>
  <w:num w:numId="12">
    <w:abstractNumId w:val="17"/>
  </w:num>
  <w:num w:numId="13">
    <w:abstractNumId w:val="6"/>
  </w:num>
  <w:num w:numId="14">
    <w:abstractNumId w:val="2"/>
  </w:num>
  <w:num w:numId="15">
    <w:abstractNumId w:val="19"/>
  </w:num>
  <w:num w:numId="16">
    <w:abstractNumId w:val="18"/>
  </w:num>
  <w:num w:numId="17">
    <w:abstractNumId w:val="26"/>
  </w:num>
  <w:num w:numId="18">
    <w:abstractNumId w:val="18"/>
  </w:num>
  <w:num w:numId="19">
    <w:abstractNumId w:val="26"/>
  </w:num>
  <w:num w:numId="20">
    <w:abstractNumId w:val="29"/>
  </w:num>
  <w:num w:numId="21">
    <w:abstractNumId w:val="12"/>
  </w:num>
  <w:num w:numId="22">
    <w:abstractNumId w:val="22"/>
  </w:num>
  <w:num w:numId="23">
    <w:abstractNumId w:val="27"/>
  </w:num>
  <w:num w:numId="24">
    <w:abstractNumId w:val="21"/>
  </w:num>
  <w:num w:numId="25">
    <w:abstractNumId w:val="3"/>
  </w:num>
  <w:num w:numId="26">
    <w:abstractNumId w:val="5"/>
  </w:num>
  <w:num w:numId="27">
    <w:abstractNumId w:val="23"/>
  </w:num>
  <w:num w:numId="28">
    <w:abstractNumId w:val="11"/>
  </w:num>
  <w:num w:numId="29">
    <w:abstractNumId w:val="9"/>
  </w:num>
  <w:num w:numId="30">
    <w:abstractNumId w:val="30"/>
  </w:num>
  <w:num w:numId="31">
    <w:abstractNumId w:val="8"/>
  </w:num>
  <w:num w:numId="32">
    <w:abstractNumId w:val="4"/>
  </w:num>
  <w:num w:numId="33">
    <w:abstractNumId w:val="20"/>
  </w:num>
  <w:num w:numId="34">
    <w:abstractNumId w:val="0"/>
    <w:lvlOverride w:ilvl="0">
      <w:lvl w:ilvl="0">
        <w:start w:val="1"/>
        <w:numFmt w:val="bullet"/>
        <w:lvlText w:val="Table 9-31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26.5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28-6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28"/>
  </w:num>
  <w:num w:numId="39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2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0B2"/>
    <w:rsid w:val="000001DC"/>
    <w:rsid w:val="0000030D"/>
    <w:rsid w:val="000013EC"/>
    <w:rsid w:val="0000230D"/>
    <w:rsid w:val="000026B9"/>
    <w:rsid w:val="000027A5"/>
    <w:rsid w:val="00003124"/>
    <w:rsid w:val="00003800"/>
    <w:rsid w:val="00003FBD"/>
    <w:rsid w:val="000040F8"/>
    <w:rsid w:val="000045FA"/>
    <w:rsid w:val="0000539B"/>
    <w:rsid w:val="00006233"/>
    <w:rsid w:val="00006454"/>
    <w:rsid w:val="000067AA"/>
    <w:rsid w:val="00006DBB"/>
    <w:rsid w:val="0000743C"/>
    <w:rsid w:val="0001027F"/>
    <w:rsid w:val="000114EB"/>
    <w:rsid w:val="00012868"/>
    <w:rsid w:val="00013BE4"/>
    <w:rsid w:val="00013D75"/>
    <w:rsid w:val="00013F87"/>
    <w:rsid w:val="00014031"/>
    <w:rsid w:val="000142B6"/>
    <w:rsid w:val="00014808"/>
    <w:rsid w:val="00014B19"/>
    <w:rsid w:val="000153D0"/>
    <w:rsid w:val="00015678"/>
    <w:rsid w:val="000157CC"/>
    <w:rsid w:val="00016D9C"/>
    <w:rsid w:val="00017D25"/>
    <w:rsid w:val="0002028F"/>
    <w:rsid w:val="000206C2"/>
    <w:rsid w:val="00020D43"/>
    <w:rsid w:val="00021A27"/>
    <w:rsid w:val="00021AC7"/>
    <w:rsid w:val="00021EE4"/>
    <w:rsid w:val="00022086"/>
    <w:rsid w:val="0002251D"/>
    <w:rsid w:val="00022A63"/>
    <w:rsid w:val="00023B3E"/>
    <w:rsid w:val="00023CD8"/>
    <w:rsid w:val="00024344"/>
    <w:rsid w:val="00024487"/>
    <w:rsid w:val="000245C4"/>
    <w:rsid w:val="0002513A"/>
    <w:rsid w:val="000265AC"/>
    <w:rsid w:val="000268CB"/>
    <w:rsid w:val="00026FEB"/>
    <w:rsid w:val="00027D05"/>
    <w:rsid w:val="00030895"/>
    <w:rsid w:val="00030A39"/>
    <w:rsid w:val="00031E68"/>
    <w:rsid w:val="00033648"/>
    <w:rsid w:val="00033B0A"/>
    <w:rsid w:val="00034AA8"/>
    <w:rsid w:val="00034E6F"/>
    <w:rsid w:val="000353B5"/>
    <w:rsid w:val="000358B3"/>
    <w:rsid w:val="00035D08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4E56"/>
    <w:rsid w:val="000457F4"/>
    <w:rsid w:val="000478EE"/>
    <w:rsid w:val="000479A5"/>
    <w:rsid w:val="000500B8"/>
    <w:rsid w:val="00052123"/>
    <w:rsid w:val="00053519"/>
    <w:rsid w:val="00053BEC"/>
    <w:rsid w:val="00054159"/>
    <w:rsid w:val="00054694"/>
    <w:rsid w:val="00056471"/>
    <w:rsid w:val="000567DA"/>
    <w:rsid w:val="0005688B"/>
    <w:rsid w:val="00057EE3"/>
    <w:rsid w:val="00060630"/>
    <w:rsid w:val="00060ED3"/>
    <w:rsid w:val="00061547"/>
    <w:rsid w:val="00061808"/>
    <w:rsid w:val="0006194B"/>
    <w:rsid w:val="000628AC"/>
    <w:rsid w:val="00062E5F"/>
    <w:rsid w:val="00063073"/>
    <w:rsid w:val="0006359F"/>
    <w:rsid w:val="00063AFB"/>
    <w:rsid w:val="00063B37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2A20"/>
    <w:rsid w:val="0007318D"/>
    <w:rsid w:val="000737AC"/>
    <w:rsid w:val="00073838"/>
    <w:rsid w:val="00073BAA"/>
    <w:rsid w:val="00073BB4"/>
    <w:rsid w:val="000743C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87A5D"/>
    <w:rsid w:val="00087D6B"/>
    <w:rsid w:val="00090640"/>
    <w:rsid w:val="00091349"/>
    <w:rsid w:val="00092971"/>
    <w:rsid w:val="00092AC6"/>
    <w:rsid w:val="0009324F"/>
    <w:rsid w:val="000939FD"/>
    <w:rsid w:val="00093AD2"/>
    <w:rsid w:val="00093F1F"/>
    <w:rsid w:val="00094FFA"/>
    <w:rsid w:val="00095F61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CA9"/>
    <w:rsid w:val="000A3FDA"/>
    <w:rsid w:val="000A4D1E"/>
    <w:rsid w:val="000A671D"/>
    <w:rsid w:val="000A7680"/>
    <w:rsid w:val="000A7CD1"/>
    <w:rsid w:val="000B041A"/>
    <w:rsid w:val="000B083E"/>
    <w:rsid w:val="000B0DAF"/>
    <w:rsid w:val="000B2612"/>
    <w:rsid w:val="000B2ECD"/>
    <w:rsid w:val="000B40F8"/>
    <w:rsid w:val="000B46E3"/>
    <w:rsid w:val="000B50F5"/>
    <w:rsid w:val="000B58CF"/>
    <w:rsid w:val="000B59FE"/>
    <w:rsid w:val="000B7C6C"/>
    <w:rsid w:val="000C0FED"/>
    <w:rsid w:val="000C15D3"/>
    <w:rsid w:val="000C1B3F"/>
    <w:rsid w:val="000C3186"/>
    <w:rsid w:val="000C3193"/>
    <w:rsid w:val="000C323E"/>
    <w:rsid w:val="000C365A"/>
    <w:rsid w:val="000C54F3"/>
    <w:rsid w:val="000C5EF5"/>
    <w:rsid w:val="000C669A"/>
    <w:rsid w:val="000C6A2F"/>
    <w:rsid w:val="000C7EB2"/>
    <w:rsid w:val="000C7FCA"/>
    <w:rsid w:val="000D174A"/>
    <w:rsid w:val="000D1AD4"/>
    <w:rsid w:val="000D1C7D"/>
    <w:rsid w:val="000D1CE3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26E"/>
    <w:rsid w:val="000E4B82"/>
    <w:rsid w:val="000E56F9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206"/>
    <w:rsid w:val="000F76F0"/>
    <w:rsid w:val="001002F4"/>
    <w:rsid w:val="001005A8"/>
    <w:rsid w:val="00100937"/>
    <w:rsid w:val="00100E3B"/>
    <w:rsid w:val="001015F8"/>
    <w:rsid w:val="0010169A"/>
    <w:rsid w:val="00101B37"/>
    <w:rsid w:val="00101D8F"/>
    <w:rsid w:val="00101DB5"/>
    <w:rsid w:val="00102003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B7B"/>
    <w:rsid w:val="00111F01"/>
    <w:rsid w:val="0011284A"/>
    <w:rsid w:val="00112C6A"/>
    <w:rsid w:val="0011363D"/>
    <w:rsid w:val="00113B5F"/>
    <w:rsid w:val="00114B35"/>
    <w:rsid w:val="00114FCA"/>
    <w:rsid w:val="00115A75"/>
    <w:rsid w:val="00115B7B"/>
    <w:rsid w:val="00117299"/>
    <w:rsid w:val="0011729E"/>
    <w:rsid w:val="001178B6"/>
    <w:rsid w:val="00120298"/>
    <w:rsid w:val="001206ED"/>
    <w:rsid w:val="00120BD6"/>
    <w:rsid w:val="001215C0"/>
    <w:rsid w:val="00122191"/>
    <w:rsid w:val="0012278E"/>
    <w:rsid w:val="00122D51"/>
    <w:rsid w:val="00123187"/>
    <w:rsid w:val="0012436E"/>
    <w:rsid w:val="0012584E"/>
    <w:rsid w:val="00125C8E"/>
    <w:rsid w:val="00126052"/>
    <w:rsid w:val="00126237"/>
    <w:rsid w:val="00126714"/>
    <w:rsid w:val="001274A8"/>
    <w:rsid w:val="001275D7"/>
    <w:rsid w:val="00127723"/>
    <w:rsid w:val="0012782D"/>
    <w:rsid w:val="00130101"/>
    <w:rsid w:val="0013132D"/>
    <w:rsid w:val="00131893"/>
    <w:rsid w:val="00131C0B"/>
    <w:rsid w:val="00131FC4"/>
    <w:rsid w:val="0013228B"/>
    <w:rsid w:val="001323DB"/>
    <w:rsid w:val="00132736"/>
    <w:rsid w:val="0013315F"/>
    <w:rsid w:val="001332AF"/>
    <w:rsid w:val="00133BE3"/>
    <w:rsid w:val="00134114"/>
    <w:rsid w:val="00135032"/>
    <w:rsid w:val="0013535C"/>
    <w:rsid w:val="00135B21"/>
    <w:rsid w:val="00135B4B"/>
    <w:rsid w:val="00135C74"/>
    <w:rsid w:val="0013699E"/>
    <w:rsid w:val="00137E94"/>
    <w:rsid w:val="001408EE"/>
    <w:rsid w:val="001409C8"/>
    <w:rsid w:val="001419AB"/>
    <w:rsid w:val="001420E5"/>
    <w:rsid w:val="001448D8"/>
    <w:rsid w:val="001449D1"/>
    <w:rsid w:val="001450BB"/>
    <w:rsid w:val="001459E7"/>
    <w:rsid w:val="00145C98"/>
    <w:rsid w:val="00146B8C"/>
    <w:rsid w:val="00146D19"/>
    <w:rsid w:val="00147106"/>
    <w:rsid w:val="001471B6"/>
    <w:rsid w:val="001471D5"/>
    <w:rsid w:val="00147904"/>
    <w:rsid w:val="0015056F"/>
    <w:rsid w:val="00150F68"/>
    <w:rsid w:val="00151729"/>
    <w:rsid w:val="00151BBE"/>
    <w:rsid w:val="00151DA7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CED"/>
    <w:rsid w:val="00166E9F"/>
    <w:rsid w:val="00166F87"/>
    <w:rsid w:val="00166F91"/>
    <w:rsid w:val="0016736B"/>
    <w:rsid w:val="00170292"/>
    <w:rsid w:val="001702CA"/>
    <w:rsid w:val="00171650"/>
    <w:rsid w:val="00172489"/>
    <w:rsid w:val="00172DD9"/>
    <w:rsid w:val="00172F1E"/>
    <w:rsid w:val="001738FD"/>
    <w:rsid w:val="00174C0E"/>
    <w:rsid w:val="001755EA"/>
    <w:rsid w:val="00175CDF"/>
    <w:rsid w:val="00176465"/>
    <w:rsid w:val="0017659B"/>
    <w:rsid w:val="00176BC6"/>
    <w:rsid w:val="00177BCE"/>
    <w:rsid w:val="00180389"/>
    <w:rsid w:val="0018060F"/>
    <w:rsid w:val="001812B0"/>
    <w:rsid w:val="00181423"/>
    <w:rsid w:val="00181B7D"/>
    <w:rsid w:val="001821E0"/>
    <w:rsid w:val="00182E2D"/>
    <w:rsid w:val="00182FF9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0C31"/>
    <w:rsid w:val="001913BD"/>
    <w:rsid w:val="0019164F"/>
    <w:rsid w:val="00192070"/>
    <w:rsid w:val="001921C4"/>
    <w:rsid w:val="001925BB"/>
    <w:rsid w:val="00192716"/>
    <w:rsid w:val="00192C6E"/>
    <w:rsid w:val="00193C39"/>
    <w:rsid w:val="001943F7"/>
    <w:rsid w:val="00195E17"/>
    <w:rsid w:val="00197132"/>
    <w:rsid w:val="00197B92"/>
    <w:rsid w:val="001A041B"/>
    <w:rsid w:val="001A0BCF"/>
    <w:rsid w:val="001A0CEC"/>
    <w:rsid w:val="001A0EDB"/>
    <w:rsid w:val="001A100B"/>
    <w:rsid w:val="001A153D"/>
    <w:rsid w:val="001A1650"/>
    <w:rsid w:val="001A1B7C"/>
    <w:rsid w:val="001A1C64"/>
    <w:rsid w:val="001A1F3C"/>
    <w:rsid w:val="001A2240"/>
    <w:rsid w:val="001A2687"/>
    <w:rsid w:val="001A2CDE"/>
    <w:rsid w:val="001A2D8C"/>
    <w:rsid w:val="001A2F2B"/>
    <w:rsid w:val="001A31B6"/>
    <w:rsid w:val="001A3B1F"/>
    <w:rsid w:val="001A5CD6"/>
    <w:rsid w:val="001A5FEF"/>
    <w:rsid w:val="001A6C1B"/>
    <w:rsid w:val="001A77FD"/>
    <w:rsid w:val="001A783E"/>
    <w:rsid w:val="001A7A8A"/>
    <w:rsid w:val="001B0001"/>
    <w:rsid w:val="001B05CC"/>
    <w:rsid w:val="001B24E8"/>
    <w:rsid w:val="001B252D"/>
    <w:rsid w:val="001B2904"/>
    <w:rsid w:val="001B4811"/>
    <w:rsid w:val="001B4BF8"/>
    <w:rsid w:val="001B4D66"/>
    <w:rsid w:val="001B5561"/>
    <w:rsid w:val="001B63BC"/>
    <w:rsid w:val="001B6A23"/>
    <w:rsid w:val="001B7137"/>
    <w:rsid w:val="001B79D1"/>
    <w:rsid w:val="001C07E0"/>
    <w:rsid w:val="001C0B00"/>
    <w:rsid w:val="001C0D85"/>
    <w:rsid w:val="001C0FA3"/>
    <w:rsid w:val="001C1FCC"/>
    <w:rsid w:val="001C2534"/>
    <w:rsid w:val="001C343F"/>
    <w:rsid w:val="001C3E9B"/>
    <w:rsid w:val="001C4744"/>
    <w:rsid w:val="001C501D"/>
    <w:rsid w:val="001C5B1E"/>
    <w:rsid w:val="001C6CD8"/>
    <w:rsid w:val="001C78D9"/>
    <w:rsid w:val="001C7C0D"/>
    <w:rsid w:val="001C7CCE"/>
    <w:rsid w:val="001C7F8D"/>
    <w:rsid w:val="001D0344"/>
    <w:rsid w:val="001D059D"/>
    <w:rsid w:val="001D15ED"/>
    <w:rsid w:val="001D2A6C"/>
    <w:rsid w:val="001D2ADC"/>
    <w:rsid w:val="001D328B"/>
    <w:rsid w:val="001D3CA6"/>
    <w:rsid w:val="001D4A93"/>
    <w:rsid w:val="001D5D8C"/>
    <w:rsid w:val="001D5F28"/>
    <w:rsid w:val="001D627F"/>
    <w:rsid w:val="001D6545"/>
    <w:rsid w:val="001D7529"/>
    <w:rsid w:val="001D7948"/>
    <w:rsid w:val="001D7EDC"/>
    <w:rsid w:val="001E0158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3FD2"/>
    <w:rsid w:val="001E4312"/>
    <w:rsid w:val="001E4D85"/>
    <w:rsid w:val="001E4DA5"/>
    <w:rsid w:val="001E4DFC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16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4CE"/>
    <w:rsid w:val="001F67D2"/>
    <w:rsid w:val="001F69CA"/>
    <w:rsid w:val="001F77AB"/>
    <w:rsid w:val="0020013A"/>
    <w:rsid w:val="002002A6"/>
    <w:rsid w:val="0020058A"/>
    <w:rsid w:val="0020116B"/>
    <w:rsid w:val="002014E6"/>
    <w:rsid w:val="00202CD8"/>
    <w:rsid w:val="002035EE"/>
    <w:rsid w:val="00204465"/>
    <w:rsid w:val="0020462A"/>
    <w:rsid w:val="002046A1"/>
    <w:rsid w:val="0020501A"/>
    <w:rsid w:val="002063EC"/>
    <w:rsid w:val="00206C7A"/>
    <w:rsid w:val="00206D24"/>
    <w:rsid w:val="00210DDD"/>
    <w:rsid w:val="00210EBB"/>
    <w:rsid w:val="00211763"/>
    <w:rsid w:val="002125D6"/>
    <w:rsid w:val="00212B31"/>
    <w:rsid w:val="00212E2A"/>
    <w:rsid w:val="00213330"/>
    <w:rsid w:val="002137CB"/>
    <w:rsid w:val="00213B10"/>
    <w:rsid w:val="00213C9F"/>
    <w:rsid w:val="002141B2"/>
    <w:rsid w:val="00214935"/>
    <w:rsid w:val="00214B50"/>
    <w:rsid w:val="0021525B"/>
    <w:rsid w:val="00215A56"/>
    <w:rsid w:val="00215A82"/>
    <w:rsid w:val="00215E32"/>
    <w:rsid w:val="00215F36"/>
    <w:rsid w:val="00216457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5D7C"/>
    <w:rsid w:val="00226ECD"/>
    <w:rsid w:val="00230944"/>
    <w:rsid w:val="00231CB7"/>
    <w:rsid w:val="00231F3B"/>
    <w:rsid w:val="002323FE"/>
    <w:rsid w:val="00232C99"/>
    <w:rsid w:val="00232CC6"/>
    <w:rsid w:val="00232FC3"/>
    <w:rsid w:val="00233E60"/>
    <w:rsid w:val="00234B0A"/>
    <w:rsid w:val="00234C13"/>
    <w:rsid w:val="00235AAC"/>
    <w:rsid w:val="00236291"/>
    <w:rsid w:val="002365EF"/>
    <w:rsid w:val="002369FD"/>
    <w:rsid w:val="00236A7E"/>
    <w:rsid w:val="0023760F"/>
    <w:rsid w:val="00237985"/>
    <w:rsid w:val="00240751"/>
    <w:rsid w:val="00240895"/>
    <w:rsid w:val="002410C1"/>
    <w:rsid w:val="00241AD7"/>
    <w:rsid w:val="002421AB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1EF"/>
    <w:rsid w:val="00254324"/>
    <w:rsid w:val="002543E6"/>
    <w:rsid w:val="0025516B"/>
    <w:rsid w:val="00255A8B"/>
    <w:rsid w:val="00255B57"/>
    <w:rsid w:val="00255DDB"/>
    <w:rsid w:val="0025722B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534"/>
    <w:rsid w:val="002669C5"/>
    <w:rsid w:val="002671DA"/>
    <w:rsid w:val="002674D1"/>
    <w:rsid w:val="00270171"/>
    <w:rsid w:val="00270836"/>
    <w:rsid w:val="00270F98"/>
    <w:rsid w:val="00271FF4"/>
    <w:rsid w:val="00272667"/>
    <w:rsid w:val="00272BAD"/>
    <w:rsid w:val="00273257"/>
    <w:rsid w:val="0027384D"/>
    <w:rsid w:val="00273F9F"/>
    <w:rsid w:val="00273FA9"/>
    <w:rsid w:val="00274237"/>
    <w:rsid w:val="00274A4A"/>
    <w:rsid w:val="00275B11"/>
    <w:rsid w:val="002773F1"/>
    <w:rsid w:val="00277600"/>
    <w:rsid w:val="002805E7"/>
    <w:rsid w:val="00281013"/>
    <w:rsid w:val="0028140E"/>
    <w:rsid w:val="00281A5D"/>
    <w:rsid w:val="00282053"/>
    <w:rsid w:val="00282EFB"/>
    <w:rsid w:val="00283202"/>
    <w:rsid w:val="002833DD"/>
    <w:rsid w:val="00283B7A"/>
    <w:rsid w:val="00283DAF"/>
    <w:rsid w:val="00284088"/>
    <w:rsid w:val="00284C5E"/>
    <w:rsid w:val="0028629A"/>
    <w:rsid w:val="00286435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159"/>
    <w:rsid w:val="002A195C"/>
    <w:rsid w:val="002A251F"/>
    <w:rsid w:val="002A2C40"/>
    <w:rsid w:val="002A3AAB"/>
    <w:rsid w:val="002A3CEC"/>
    <w:rsid w:val="002A4A61"/>
    <w:rsid w:val="002A4C48"/>
    <w:rsid w:val="002A55B1"/>
    <w:rsid w:val="002A678B"/>
    <w:rsid w:val="002A74C6"/>
    <w:rsid w:val="002A795E"/>
    <w:rsid w:val="002B06F5"/>
    <w:rsid w:val="002B0983"/>
    <w:rsid w:val="002B0F18"/>
    <w:rsid w:val="002B221D"/>
    <w:rsid w:val="002B29D3"/>
    <w:rsid w:val="002B2E51"/>
    <w:rsid w:val="002B32E7"/>
    <w:rsid w:val="002B3318"/>
    <w:rsid w:val="002B3534"/>
    <w:rsid w:val="002B3799"/>
    <w:rsid w:val="002B4C4F"/>
    <w:rsid w:val="002B5901"/>
    <w:rsid w:val="002B5973"/>
    <w:rsid w:val="002C0A7F"/>
    <w:rsid w:val="002C1C39"/>
    <w:rsid w:val="002C271D"/>
    <w:rsid w:val="002C2749"/>
    <w:rsid w:val="002C2A2B"/>
    <w:rsid w:val="002C3B68"/>
    <w:rsid w:val="002C47EF"/>
    <w:rsid w:val="002C49D8"/>
    <w:rsid w:val="002C5BAD"/>
    <w:rsid w:val="002C6B4F"/>
    <w:rsid w:val="002C6CFB"/>
    <w:rsid w:val="002C6EA9"/>
    <w:rsid w:val="002C6F4E"/>
    <w:rsid w:val="002C72E1"/>
    <w:rsid w:val="002C7F2A"/>
    <w:rsid w:val="002D001B"/>
    <w:rsid w:val="002D0B02"/>
    <w:rsid w:val="002D1B22"/>
    <w:rsid w:val="002D1D40"/>
    <w:rsid w:val="002D1F74"/>
    <w:rsid w:val="002D3073"/>
    <w:rsid w:val="002D3C10"/>
    <w:rsid w:val="002D518F"/>
    <w:rsid w:val="002D5D5C"/>
    <w:rsid w:val="002D5F3F"/>
    <w:rsid w:val="002D6C03"/>
    <w:rsid w:val="002D6F6A"/>
    <w:rsid w:val="002D7B33"/>
    <w:rsid w:val="002D7ED5"/>
    <w:rsid w:val="002D7F24"/>
    <w:rsid w:val="002E1B18"/>
    <w:rsid w:val="002E2017"/>
    <w:rsid w:val="002E3403"/>
    <w:rsid w:val="002E340A"/>
    <w:rsid w:val="002E3706"/>
    <w:rsid w:val="002E538B"/>
    <w:rsid w:val="002E6FF6"/>
    <w:rsid w:val="002F0915"/>
    <w:rsid w:val="002F0CA0"/>
    <w:rsid w:val="002F1269"/>
    <w:rsid w:val="002F1872"/>
    <w:rsid w:val="002F25B2"/>
    <w:rsid w:val="002F279E"/>
    <w:rsid w:val="002F2BC5"/>
    <w:rsid w:val="002F376B"/>
    <w:rsid w:val="002F3817"/>
    <w:rsid w:val="002F47F4"/>
    <w:rsid w:val="002F499D"/>
    <w:rsid w:val="002F50E3"/>
    <w:rsid w:val="002F53C6"/>
    <w:rsid w:val="002F5C8C"/>
    <w:rsid w:val="002F6331"/>
    <w:rsid w:val="002F6829"/>
    <w:rsid w:val="002F6EE5"/>
    <w:rsid w:val="002F7199"/>
    <w:rsid w:val="002F7D11"/>
    <w:rsid w:val="0030034E"/>
    <w:rsid w:val="0030081B"/>
    <w:rsid w:val="00300C6A"/>
    <w:rsid w:val="00301970"/>
    <w:rsid w:val="003019D5"/>
    <w:rsid w:val="003021B7"/>
    <w:rsid w:val="003024ED"/>
    <w:rsid w:val="0030268D"/>
    <w:rsid w:val="003027D6"/>
    <w:rsid w:val="00302AB5"/>
    <w:rsid w:val="0030309F"/>
    <w:rsid w:val="003034AC"/>
    <w:rsid w:val="0030382C"/>
    <w:rsid w:val="00304CD2"/>
    <w:rsid w:val="00305D12"/>
    <w:rsid w:val="00305D6E"/>
    <w:rsid w:val="00306D7F"/>
    <w:rsid w:val="0030782E"/>
    <w:rsid w:val="00307F5F"/>
    <w:rsid w:val="00312500"/>
    <w:rsid w:val="00312633"/>
    <w:rsid w:val="00312D75"/>
    <w:rsid w:val="00313CB2"/>
    <w:rsid w:val="003143D6"/>
    <w:rsid w:val="003144D3"/>
    <w:rsid w:val="00314B89"/>
    <w:rsid w:val="00315B52"/>
    <w:rsid w:val="00315DE7"/>
    <w:rsid w:val="00316C84"/>
    <w:rsid w:val="003174C8"/>
    <w:rsid w:val="00317691"/>
    <w:rsid w:val="00317848"/>
    <w:rsid w:val="00317A7D"/>
    <w:rsid w:val="00320A66"/>
    <w:rsid w:val="00320ED2"/>
    <w:rsid w:val="003214E2"/>
    <w:rsid w:val="0032171D"/>
    <w:rsid w:val="003222DD"/>
    <w:rsid w:val="0032292E"/>
    <w:rsid w:val="003231DA"/>
    <w:rsid w:val="00323548"/>
    <w:rsid w:val="00323B16"/>
    <w:rsid w:val="0032433D"/>
    <w:rsid w:val="00324BB2"/>
    <w:rsid w:val="00325AB6"/>
    <w:rsid w:val="00326126"/>
    <w:rsid w:val="003267C0"/>
    <w:rsid w:val="00326DCD"/>
    <w:rsid w:val="0032727A"/>
    <w:rsid w:val="00327559"/>
    <w:rsid w:val="0033057A"/>
    <w:rsid w:val="0033057D"/>
    <w:rsid w:val="003308A8"/>
    <w:rsid w:val="00330E02"/>
    <w:rsid w:val="00331749"/>
    <w:rsid w:val="00331E0E"/>
    <w:rsid w:val="00332325"/>
    <w:rsid w:val="003328D8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37490"/>
    <w:rsid w:val="003425BB"/>
    <w:rsid w:val="00343554"/>
    <w:rsid w:val="00344130"/>
    <w:rsid w:val="003449F9"/>
    <w:rsid w:val="00344DA5"/>
    <w:rsid w:val="003451F9"/>
    <w:rsid w:val="00345650"/>
    <w:rsid w:val="0034581F"/>
    <w:rsid w:val="0034592B"/>
    <w:rsid w:val="0034623F"/>
    <w:rsid w:val="00346854"/>
    <w:rsid w:val="00346E3C"/>
    <w:rsid w:val="003479E4"/>
    <w:rsid w:val="00347C43"/>
    <w:rsid w:val="00347C73"/>
    <w:rsid w:val="003503C7"/>
    <w:rsid w:val="003504B5"/>
    <w:rsid w:val="00350CA7"/>
    <w:rsid w:val="00350CFC"/>
    <w:rsid w:val="00351F49"/>
    <w:rsid w:val="0035213C"/>
    <w:rsid w:val="003525B3"/>
    <w:rsid w:val="00352DC1"/>
    <w:rsid w:val="00355254"/>
    <w:rsid w:val="0035591D"/>
    <w:rsid w:val="00356265"/>
    <w:rsid w:val="00357A7C"/>
    <w:rsid w:val="00357F36"/>
    <w:rsid w:val="00360AC2"/>
    <w:rsid w:val="00360C87"/>
    <w:rsid w:val="003622ED"/>
    <w:rsid w:val="00362BFB"/>
    <w:rsid w:val="00362C5B"/>
    <w:rsid w:val="00362F07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522A"/>
    <w:rsid w:val="003766B9"/>
    <w:rsid w:val="00376E69"/>
    <w:rsid w:val="003804BA"/>
    <w:rsid w:val="00381F98"/>
    <w:rsid w:val="00382C54"/>
    <w:rsid w:val="00383766"/>
    <w:rsid w:val="00383C03"/>
    <w:rsid w:val="00383D1B"/>
    <w:rsid w:val="00384344"/>
    <w:rsid w:val="00384C65"/>
    <w:rsid w:val="0038516A"/>
    <w:rsid w:val="0038536D"/>
    <w:rsid w:val="00385654"/>
    <w:rsid w:val="00385FD6"/>
    <w:rsid w:val="0038601E"/>
    <w:rsid w:val="00387069"/>
    <w:rsid w:val="00387A77"/>
    <w:rsid w:val="003906A1"/>
    <w:rsid w:val="003912B7"/>
    <w:rsid w:val="003916EF"/>
    <w:rsid w:val="00391845"/>
    <w:rsid w:val="00392209"/>
    <w:rsid w:val="0039229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1B6"/>
    <w:rsid w:val="003A36DB"/>
    <w:rsid w:val="003A3ABC"/>
    <w:rsid w:val="003A43E6"/>
    <w:rsid w:val="003A478D"/>
    <w:rsid w:val="003A595E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5AA"/>
    <w:rsid w:val="003B2D05"/>
    <w:rsid w:val="003B3B83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B4"/>
    <w:rsid w:val="003C56D8"/>
    <w:rsid w:val="003C58AE"/>
    <w:rsid w:val="003C73A5"/>
    <w:rsid w:val="003C74FF"/>
    <w:rsid w:val="003D0004"/>
    <w:rsid w:val="003D0525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7CE"/>
    <w:rsid w:val="003D5F14"/>
    <w:rsid w:val="003D664E"/>
    <w:rsid w:val="003D6680"/>
    <w:rsid w:val="003D6C4E"/>
    <w:rsid w:val="003D762E"/>
    <w:rsid w:val="003D7772"/>
    <w:rsid w:val="003D77A3"/>
    <w:rsid w:val="003D78BC"/>
    <w:rsid w:val="003D78F7"/>
    <w:rsid w:val="003D7A56"/>
    <w:rsid w:val="003E0762"/>
    <w:rsid w:val="003E29E2"/>
    <w:rsid w:val="003E2EAF"/>
    <w:rsid w:val="003E32DF"/>
    <w:rsid w:val="003E3FAD"/>
    <w:rsid w:val="003E416D"/>
    <w:rsid w:val="003E4403"/>
    <w:rsid w:val="003E5916"/>
    <w:rsid w:val="003E5957"/>
    <w:rsid w:val="003E5CD9"/>
    <w:rsid w:val="003E5DE7"/>
    <w:rsid w:val="003E6208"/>
    <w:rsid w:val="003E625B"/>
    <w:rsid w:val="003E667C"/>
    <w:rsid w:val="003E68CC"/>
    <w:rsid w:val="003E7414"/>
    <w:rsid w:val="003E7F99"/>
    <w:rsid w:val="003F1281"/>
    <w:rsid w:val="003F21CD"/>
    <w:rsid w:val="003F2B96"/>
    <w:rsid w:val="003F2D6C"/>
    <w:rsid w:val="003F30A5"/>
    <w:rsid w:val="003F3305"/>
    <w:rsid w:val="003F3C99"/>
    <w:rsid w:val="003F4E60"/>
    <w:rsid w:val="003F511D"/>
    <w:rsid w:val="003F53FF"/>
    <w:rsid w:val="003F6B76"/>
    <w:rsid w:val="003F7312"/>
    <w:rsid w:val="003F793B"/>
    <w:rsid w:val="003F7D1D"/>
    <w:rsid w:val="004010D0"/>
    <w:rsid w:val="004014AE"/>
    <w:rsid w:val="00403271"/>
    <w:rsid w:val="00403645"/>
    <w:rsid w:val="00403975"/>
    <w:rsid w:val="00403B13"/>
    <w:rsid w:val="00403E69"/>
    <w:rsid w:val="00403F46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78"/>
    <w:rsid w:val="004121F0"/>
    <w:rsid w:val="0041303E"/>
    <w:rsid w:val="004138E3"/>
    <w:rsid w:val="00414CC9"/>
    <w:rsid w:val="0041562C"/>
    <w:rsid w:val="00415C55"/>
    <w:rsid w:val="0041769D"/>
    <w:rsid w:val="00417AAD"/>
    <w:rsid w:val="004209D5"/>
    <w:rsid w:val="00421159"/>
    <w:rsid w:val="00421A46"/>
    <w:rsid w:val="00421B20"/>
    <w:rsid w:val="00422546"/>
    <w:rsid w:val="00422A0F"/>
    <w:rsid w:val="00422D5C"/>
    <w:rsid w:val="00422E84"/>
    <w:rsid w:val="00423116"/>
    <w:rsid w:val="00423529"/>
    <w:rsid w:val="00423634"/>
    <w:rsid w:val="00425B92"/>
    <w:rsid w:val="00425E31"/>
    <w:rsid w:val="004261E8"/>
    <w:rsid w:val="004270C7"/>
    <w:rsid w:val="004278DA"/>
    <w:rsid w:val="00427D22"/>
    <w:rsid w:val="00430648"/>
    <w:rsid w:val="00430E74"/>
    <w:rsid w:val="00432069"/>
    <w:rsid w:val="004322C7"/>
    <w:rsid w:val="00432F5F"/>
    <w:rsid w:val="004332BB"/>
    <w:rsid w:val="004339CB"/>
    <w:rsid w:val="004342BA"/>
    <w:rsid w:val="00434A02"/>
    <w:rsid w:val="00435208"/>
    <w:rsid w:val="004352E4"/>
    <w:rsid w:val="00435703"/>
    <w:rsid w:val="00435B95"/>
    <w:rsid w:val="00435BE9"/>
    <w:rsid w:val="0043632B"/>
    <w:rsid w:val="004366AD"/>
    <w:rsid w:val="0043681B"/>
    <w:rsid w:val="0043715A"/>
    <w:rsid w:val="00437814"/>
    <w:rsid w:val="00437DA6"/>
    <w:rsid w:val="004402C9"/>
    <w:rsid w:val="00440D58"/>
    <w:rsid w:val="00440FF1"/>
    <w:rsid w:val="00441432"/>
    <w:rsid w:val="004417F2"/>
    <w:rsid w:val="00441A2A"/>
    <w:rsid w:val="00442521"/>
    <w:rsid w:val="00442799"/>
    <w:rsid w:val="00442D13"/>
    <w:rsid w:val="004433EE"/>
    <w:rsid w:val="00443561"/>
    <w:rsid w:val="00443FBF"/>
    <w:rsid w:val="00445287"/>
    <w:rsid w:val="004452DF"/>
    <w:rsid w:val="00445CAD"/>
    <w:rsid w:val="00446173"/>
    <w:rsid w:val="004470C8"/>
    <w:rsid w:val="00447775"/>
    <w:rsid w:val="004507E7"/>
    <w:rsid w:val="0045084E"/>
    <w:rsid w:val="00450CC0"/>
    <w:rsid w:val="0045174B"/>
    <w:rsid w:val="004520F4"/>
    <w:rsid w:val="0045288D"/>
    <w:rsid w:val="00453127"/>
    <w:rsid w:val="004535CB"/>
    <w:rsid w:val="00453A44"/>
    <w:rsid w:val="004548BC"/>
    <w:rsid w:val="00454BDC"/>
    <w:rsid w:val="00457028"/>
    <w:rsid w:val="00457E32"/>
    <w:rsid w:val="00457E3B"/>
    <w:rsid w:val="00457FA3"/>
    <w:rsid w:val="00460DBF"/>
    <w:rsid w:val="00460ECA"/>
    <w:rsid w:val="00461C2E"/>
    <w:rsid w:val="00462172"/>
    <w:rsid w:val="00462459"/>
    <w:rsid w:val="004625C3"/>
    <w:rsid w:val="00462BC7"/>
    <w:rsid w:val="00462D20"/>
    <w:rsid w:val="00463D61"/>
    <w:rsid w:val="00466097"/>
    <w:rsid w:val="00466253"/>
    <w:rsid w:val="00466267"/>
    <w:rsid w:val="004662F2"/>
    <w:rsid w:val="00466645"/>
    <w:rsid w:val="0046686B"/>
    <w:rsid w:val="00466AE9"/>
    <w:rsid w:val="00466B33"/>
    <w:rsid w:val="00466EEB"/>
    <w:rsid w:val="00467D7D"/>
    <w:rsid w:val="00470BAF"/>
    <w:rsid w:val="00470CA3"/>
    <w:rsid w:val="00470FBC"/>
    <w:rsid w:val="0047162C"/>
    <w:rsid w:val="004719EB"/>
    <w:rsid w:val="00471DD8"/>
    <w:rsid w:val="004721EF"/>
    <w:rsid w:val="0047267B"/>
    <w:rsid w:val="00472EA0"/>
    <w:rsid w:val="004733D2"/>
    <w:rsid w:val="00473DDD"/>
    <w:rsid w:val="00473F91"/>
    <w:rsid w:val="00474E47"/>
    <w:rsid w:val="00475A71"/>
    <w:rsid w:val="00475D9E"/>
    <w:rsid w:val="00476C26"/>
    <w:rsid w:val="00476F40"/>
    <w:rsid w:val="0047757F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46E0"/>
    <w:rsid w:val="0048670C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506"/>
    <w:rsid w:val="004A0AF4"/>
    <w:rsid w:val="004A0ED1"/>
    <w:rsid w:val="004A0FC9"/>
    <w:rsid w:val="004A1D59"/>
    <w:rsid w:val="004A3711"/>
    <w:rsid w:val="004A434E"/>
    <w:rsid w:val="004A51D6"/>
    <w:rsid w:val="004A5537"/>
    <w:rsid w:val="004A60F1"/>
    <w:rsid w:val="004A7935"/>
    <w:rsid w:val="004A7B3B"/>
    <w:rsid w:val="004A7E06"/>
    <w:rsid w:val="004B1852"/>
    <w:rsid w:val="004B1B76"/>
    <w:rsid w:val="004B2117"/>
    <w:rsid w:val="004B36BB"/>
    <w:rsid w:val="004B493F"/>
    <w:rsid w:val="004B50D6"/>
    <w:rsid w:val="004B7228"/>
    <w:rsid w:val="004B7780"/>
    <w:rsid w:val="004B7ADA"/>
    <w:rsid w:val="004C0BD8"/>
    <w:rsid w:val="004C0D4F"/>
    <w:rsid w:val="004C0E9F"/>
    <w:rsid w:val="004C0F0A"/>
    <w:rsid w:val="004C1155"/>
    <w:rsid w:val="004C11F7"/>
    <w:rsid w:val="004C1249"/>
    <w:rsid w:val="004C209B"/>
    <w:rsid w:val="004C2E3B"/>
    <w:rsid w:val="004C3C2A"/>
    <w:rsid w:val="004C41D1"/>
    <w:rsid w:val="004C5145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D783A"/>
    <w:rsid w:val="004D7984"/>
    <w:rsid w:val="004D7F25"/>
    <w:rsid w:val="004D7FF0"/>
    <w:rsid w:val="004E0097"/>
    <w:rsid w:val="004E0209"/>
    <w:rsid w:val="004E040B"/>
    <w:rsid w:val="004E0D42"/>
    <w:rsid w:val="004E0DB3"/>
    <w:rsid w:val="004E11A6"/>
    <w:rsid w:val="004E19B8"/>
    <w:rsid w:val="004E1B33"/>
    <w:rsid w:val="004E2959"/>
    <w:rsid w:val="004E2A0B"/>
    <w:rsid w:val="004E3362"/>
    <w:rsid w:val="004E33FE"/>
    <w:rsid w:val="004E407F"/>
    <w:rsid w:val="004E40E9"/>
    <w:rsid w:val="004E4538"/>
    <w:rsid w:val="004E46DF"/>
    <w:rsid w:val="004E4B5B"/>
    <w:rsid w:val="004E59C1"/>
    <w:rsid w:val="004E5B3A"/>
    <w:rsid w:val="004E660B"/>
    <w:rsid w:val="004E66C3"/>
    <w:rsid w:val="004E7E34"/>
    <w:rsid w:val="004F0AC7"/>
    <w:rsid w:val="004F0CB7"/>
    <w:rsid w:val="004F1733"/>
    <w:rsid w:val="004F22BE"/>
    <w:rsid w:val="004F407D"/>
    <w:rsid w:val="004F4564"/>
    <w:rsid w:val="004F487D"/>
    <w:rsid w:val="004F4BBB"/>
    <w:rsid w:val="004F5211"/>
    <w:rsid w:val="004F54F8"/>
    <w:rsid w:val="004F5A90"/>
    <w:rsid w:val="004F5F6C"/>
    <w:rsid w:val="004F74F8"/>
    <w:rsid w:val="004F7523"/>
    <w:rsid w:val="005004BF"/>
    <w:rsid w:val="005004EC"/>
    <w:rsid w:val="0050128F"/>
    <w:rsid w:val="005012F4"/>
    <w:rsid w:val="005016AF"/>
    <w:rsid w:val="00501D5F"/>
    <w:rsid w:val="00501E52"/>
    <w:rsid w:val="005020AC"/>
    <w:rsid w:val="00502193"/>
    <w:rsid w:val="00502264"/>
    <w:rsid w:val="005023E3"/>
    <w:rsid w:val="005024DC"/>
    <w:rsid w:val="00503796"/>
    <w:rsid w:val="0050393C"/>
    <w:rsid w:val="00503A64"/>
    <w:rsid w:val="00503BF1"/>
    <w:rsid w:val="00504958"/>
    <w:rsid w:val="00504AA2"/>
    <w:rsid w:val="00504BEE"/>
    <w:rsid w:val="00504C2E"/>
    <w:rsid w:val="005052AD"/>
    <w:rsid w:val="005065EB"/>
    <w:rsid w:val="00506863"/>
    <w:rsid w:val="00506A45"/>
    <w:rsid w:val="005072B6"/>
    <w:rsid w:val="00507500"/>
    <w:rsid w:val="0050752C"/>
    <w:rsid w:val="00507813"/>
    <w:rsid w:val="00507A5C"/>
    <w:rsid w:val="00507B1D"/>
    <w:rsid w:val="00507FF6"/>
    <w:rsid w:val="0051035D"/>
    <w:rsid w:val="005105CA"/>
    <w:rsid w:val="005110F1"/>
    <w:rsid w:val="00513528"/>
    <w:rsid w:val="005137A9"/>
    <w:rsid w:val="005142F6"/>
    <w:rsid w:val="0051588E"/>
    <w:rsid w:val="005167F8"/>
    <w:rsid w:val="00516D20"/>
    <w:rsid w:val="005175EF"/>
    <w:rsid w:val="00517C38"/>
    <w:rsid w:val="00517ED6"/>
    <w:rsid w:val="00517FE9"/>
    <w:rsid w:val="0052009E"/>
    <w:rsid w:val="0052068C"/>
    <w:rsid w:val="005207E5"/>
    <w:rsid w:val="00520B8C"/>
    <w:rsid w:val="0052151C"/>
    <w:rsid w:val="00521547"/>
    <w:rsid w:val="00521A4F"/>
    <w:rsid w:val="00521BBD"/>
    <w:rsid w:val="00521E32"/>
    <w:rsid w:val="005226E0"/>
    <w:rsid w:val="00522A49"/>
    <w:rsid w:val="00522F10"/>
    <w:rsid w:val="005235B6"/>
    <w:rsid w:val="005243A7"/>
    <w:rsid w:val="005243B4"/>
    <w:rsid w:val="005249B8"/>
    <w:rsid w:val="005258AD"/>
    <w:rsid w:val="005260D8"/>
    <w:rsid w:val="005265D4"/>
    <w:rsid w:val="00526970"/>
    <w:rsid w:val="00527489"/>
    <w:rsid w:val="00527BB3"/>
    <w:rsid w:val="00531734"/>
    <w:rsid w:val="0053254A"/>
    <w:rsid w:val="0053397A"/>
    <w:rsid w:val="00533CE7"/>
    <w:rsid w:val="00534418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5CA"/>
    <w:rsid w:val="00542F84"/>
    <w:rsid w:val="0054329B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477E7"/>
    <w:rsid w:val="00550E74"/>
    <w:rsid w:val="00551543"/>
    <w:rsid w:val="00552699"/>
    <w:rsid w:val="00552979"/>
    <w:rsid w:val="00553C7D"/>
    <w:rsid w:val="0055459B"/>
    <w:rsid w:val="005546A4"/>
    <w:rsid w:val="00554995"/>
    <w:rsid w:val="00554C98"/>
    <w:rsid w:val="00554EEF"/>
    <w:rsid w:val="00555553"/>
    <w:rsid w:val="005555B2"/>
    <w:rsid w:val="0055658B"/>
    <w:rsid w:val="00557153"/>
    <w:rsid w:val="005576C0"/>
    <w:rsid w:val="005605DE"/>
    <w:rsid w:val="00560A60"/>
    <w:rsid w:val="00561F39"/>
    <w:rsid w:val="00562507"/>
    <w:rsid w:val="00562627"/>
    <w:rsid w:val="00562A2E"/>
    <w:rsid w:val="00563B85"/>
    <w:rsid w:val="00563EEA"/>
    <w:rsid w:val="00564FB5"/>
    <w:rsid w:val="0056514A"/>
    <w:rsid w:val="005653A9"/>
    <w:rsid w:val="00565751"/>
    <w:rsid w:val="005670E2"/>
    <w:rsid w:val="00567934"/>
    <w:rsid w:val="00567DED"/>
    <w:rsid w:val="005702B6"/>
    <w:rsid w:val="0057032B"/>
    <w:rsid w:val="005703A1"/>
    <w:rsid w:val="0057046A"/>
    <w:rsid w:val="005712BF"/>
    <w:rsid w:val="00571330"/>
    <w:rsid w:val="00571574"/>
    <w:rsid w:val="00571583"/>
    <w:rsid w:val="00571875"/>
    <w:rsid w:val="0057298A"/>
    <w:rsid w:val="00572BF3"/>
    <w:rsid w:val="00572E7A"/>
    <w:rsid w:val="005734D1"/>
    <w:rsid w:val="00574189"/>
    <w:rsid w:val="00574757"/>
    <w:rsid w:val="00574B42"/>
    <w:rsid w:val="005755E2"/>
    <w:rsid w:val="005766B9"/>
    <w:rsid w:val="00576723"/>
    <w:rsid w:val="00581A8F"/>
    <w:rsid w:val="005821D7"/>
    <w:rsid w:val="00582A1B"/>
    <w:rsid w:val="00582E30"/>
    <w:rsid w:val="00583212"/>
    <w:rsid w:val="00583C7A"/>
    <w:rsid w:val="00583EF2"/>
    <w:rsid w:val="00585A99"/>
    <w:rsid w:val="00585AEC"/>
    <w:rsid w:val="00585D8F"/>
    <w:rsid w:val="00586072"/>
    <w:rsid w:val="0058644C"/>
    <w:rsid w:val="005866D2"/>
    <w:rsid w:val="00587EA8"/>
    <w:rsid w:val="00587F10"/>
    <w:rsid w:val="005902E1"/>
    <w:rsid w:val="00591351"/>
    <w:rsid w:val="00592CB5"/>
    <w:rsid w:val="00592D06"/>
    <w:rsid w:val="0059433A"/>
    <w:rsid w:val="00596148"/>
    <w:rsid w:val="00596243"/>
    <w:rsid w:val="00596413"/>
    <w:rsid w:val="00596B6A"/>
    <w:rsid w:val="00596DDD"/>
    <w:rsid w:val="00596F4A"/>
    <w:rsid w:val="00597451"/>
    <w:rsid w:val="005A05D1"/>
    <w:rsid w:val="005A16CF"/>
    <w:rsid w:val="005A1A3D"/>
    <w:rsid w:val="005A23D6"/>
    <w:rsid w:val="005A23DB"/>
    <w:rsid w:val="005A2789"/>
    <w:rsid w:val="005A2DA7"/>
    <w:rsid w:val="005A2ECA"/>
    <w:rsid w:val="005A4394"/>
    <w:rsid w:val="005A4504"/>
    <w:rsid w:val="005A4879"/>
    <w:rsid w:val="005A624A"/>
    <w:rsid w:val="005A67A3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BC"/>
    <w:rsid w:val="005B55FB"/>
    <w:rsid w:val="005B57F1"/>
    <w:rsid w:val="005B5FB9"/>
    <w:rsid w:val="005B68D2"/>
    <w:rsid w:val="005B6C67"/>
    <w:rsid w:val="005B727A"/>
    <w:rsid w:val="005B7F22"/>
    <w:rsid w:val="005C0B66"/>
    <w:rsid w:val="005C0CBC"/>
    <w:rsid w:val="005C140C"/>
    <w:rsid w:val="005C4204"/>
    <w:rsid w:val="005C45E7"/>
    <w:rsid w:val="005C6389"/>
    <w:rsid w:val="005C6554"/>
    <w:rsid w:val="005C6823"/>
    <w:rsid w:val="005C6FA9"/>
    <w:rsid w:val="005D0C43"/>
    <w:rsid w:val="005D1461"/>
    <w:rsid w:val="005D203C"/>
    <w:rsid w:val="005D29D2"/>
    <w:rsid w:val="005D2DE8"/>
    <w:rsid w:val="005D310A"/>
    <w:rsid w:val="005D33B5"/>
    <w:rsid w:val="005D37CB"/>
    <w:rsid w:val="005D397D"/>
    <w:rsid w:val="005D3CA6"/>
    <w:rsid w:val="005D3D5E"/>
    <w:rsid w:val="005D3F28"/>
    <w:rsid w:val="005D42B7"/>
    <w:rsid w:val="005D433E"/>
    <w:rsid w:val="005D4B01"/>
    <w:rsid w:val="005D574A"/>
    <w:rsid w:val="005D5C6E"/>
    <w:rsid w:val="005D645B"/>
    <w:rsid w:val="005D6910"/>
    <w:rsid w:val="005D74B0"/>
    <w:rsid w:val="005D7951"/>
    <w:rsid w:val="005D7EC3"/>
    <w:rsid w:val="005E0FF8"/>
    <w:rsid w:val="005E197A"/>
    <w:rsid w:val="005E2305"/>
    <w:rsid w:val="005E2949"/>
    <w:rsid w:val="005E32F3"/>
    <w:rsid w:val="005E360F"/>
    <w:rsid w:val="005E3E49"/>
    <w:rsid w:val="005E4D89"/>
    <w:rsid w:val="005E4E9C"/>
    <w:rsid w:val="005E58D3"/>
    <w:rsid w:val="005E71F1"/>
    <w:rsid w:val="005E768D"/>
    <w:rsid w:val="005E7B13"/>
    <w:rsid w:val="005F00B1"/>
    <w:rsid w:val="005F00E7"/>
    <w:rsid w:val="005F0433"/>
    <w:rsid w:val="005F0BFD"/>
    <w:rsid w:val="005F118D"/>
    <w:rsid w:val="005F1855"/>
    <w:rsid w:val="005F19DD"/>
    <w:rsid w:val="005F2134"/>
    <w:rsid w:val="005F23B2"/>
    <w:rsid w:val="005F23CE"/>
    <w:rsid w:val="005F2D23"/>
    <w:rsid w:val="005F2FD8"/>
    <w:rsid w:val="005F4195"/>
    <w:rsid w:val="005F4449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1006"/>
    <w:rsid w:val="00603483"/>
    <w:rsid w:val="00604471"/>
    <w:rsid w:val="00604B29"/>
    <w:rsid w:val="00605366"/>
    <w:rsid w:val="0060627F"/>
    <w:rsid w:val="00610293"/>
    <w:rsid w:val="006104BB"/>
    <w:rsid w:val="00610567"/>
    <w:rsid w:val="006111B6"/>
    <w:rsid w:val="0061120B"/>
    <w:rsid w:val="006117D4"/>
    <w:rsid w:val="00611897"/>
    <w:rsid w:val="00612605"/>
    <w:rsid w:val="00612F9B"/>
    <w:rsid w:val="00613F53"/>
    <w:rsid w:val="00615E8C"/>
    <w:rsid w:val="006161ED"/>
    <w:rsid w:val="00616288"/>
    <w:rsid w:val="00616612"/>
    <w:rsid w:val="006166AA"/>
    <w:rsid w:val="00617057"/>
    <w:rsid w:val="00620AE0"/>
    <w:rsid w:val="00620F63"/>
    <w:rsid w:val="00621286"/>
    <w:rsid w:val="00622024"/>
    <w:rsid w:val="00622110"/>
    <w:rsid w:val="006221E6"/>
    <w:rsid w:val="0062254C"/>
    <w:rsid w:val="0062298E"/>
    <w:rsid w:val="00622E16"/>
    <w:rsid w:val="0062350A"/>
    <w:rsid w:val="00623D55"/>
    <w:rsid w:val="0062440B"/>
    <w:rsid w:val="00624681"/>
    <w:rsid w:val="00624F1A"/>
    <w:rsid w:val="006254B0"/>
    <w:rsid w:val="00625C33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5961"/>
    <w:rsid w:val="006362D2"/>
    <w:rsid w:val="00636633"/>
    <w:rsid w:val="006366CE"/>
    <w:rsid w:val="00636879"/>
    <w:rsid w:val="00637023"/>
    <w:rsid w:val="006379C1"/>
    <w:rsid w:val="00637D47"/>
    <w:rsid w:val="006405E4"/>
    <w:rsid w:val="006416FF"/>
    <w:rsid w:val="00642B89"/>
    <w:rsid w:val="00643438"/>
    <w:rsid w:val="0064411D"/>
    <w:rsid w:val="00644349"/>
    <w:rsid w:val="00644535"/>
    <w:rsid w:val="006449BB"/>
    <w:rsid w:val="00644E29"/>
    <w:rsid w:val="0064582B"/>
    <w:rsid w:val="006458EA"/>
    <w:rsid w:val="00645F7F"/>
    <w:rsid w:val="0064617E"/>
    <w:rsid w:val="00646871"/>
    <w:rsid w:val="00651442"/>
    <w:rsid w:val="00651ACE"/>
    <w:rsid w:val="00651FCD"/>
    <w:rsid w:val="0065264D"/>
    <w:rsid w:val="00652D11"/>
    <w:rsid w:val="00653C87"/>
    <w:rsid w:val="006548B7"/>
    <w:rsid w:val="00654B3B"/>
    <w:rsid w:val="0065619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51AA"/>
    <w:rsid w:val="00665313"/>
    <w:rsid w:val="00666B90"/>
    <w:rsid w:val="00667D96"/>
    <w:rsid w:val="0067069C"/>
    <w:rsid w:val="00671872"/>
    <w:rsid w:val="00671F29"/>
    <w:rsid w:val="0067305F"/>
    <w:rsid w:val="00673E73"/>
    <w:rsid w:val="0067424E"/>
    <w:rsid w:val="00674D1F"/>
    <w:rsid w:val="00675525"/>
    <w:rsid w:val="00676065"/>
    <w:rsid w:val="0067737F"/>
    <w:rsid w:val="00677E48"/>
    <w:rsid w:val="00677FE9"/>
    <w:rsid w:val="0068016B"/>
    <w:rsid w:val="00680308"/>
    <w:rsid w:val="00680634"/>
    <w:rsid w:val="006813E4"/>
    <w:rsid w:val="006814E5"/>
    <w:rsid w:val="00681B5B"/>
    <w:rsid w:val="00682217"/>
    <w:rsid w:val="0068276E"/>
    <w:rsid w:val="00682D2F"/>
    <w:rsid w:val="00682FA4"/>
    <w:rsid w:val="006830EC"/>
    <w:rsid w:val="00683EEC"/>
    <w:rsid w:val="00684139"/>
    <w:rsid w:val="00684221"/>
    <w:rsid w:val="0068429C"/>
    <w:rsid w:val="0068438F"/>
    <w:rsid w:val="006854AB"/>
    <w:rsid w:val="00685816"/>
    <w:rsid w:val="00685848"/>
    <w:rsid w:val="006858E5"/>
    <w:rsid w:val="006861D2"/>
    <w:rsid w:val="00686AEB"/>
    <w:rsid w:val="00686D7B"/>
    <w:rsid w:val="00687476"/>
    <w:rsid w:val="00687A6F"/>
    <w:rsid w:val="0069038E"/>
    <w:rsid w:val="00690EB5"/>
    <w:rsid w:val="0069100E"/>
    <w:rsid w:val="006925B5"/>
    <w:rsid w:val="00692957"/>
    <w:rsid w:val="00693A5F"/>
    <w:rsid w:val="0069501E"/>
    <w:rsid w:val="006976B8"/>
    <w:rsid w:val="00697D9C"/>
    <w:rsid w:val="006A1A0A"/>
    <w:rsid w:val="006A3117"/>
    <w:rsid w:val="006A37CB"/>
    <w:rsid w:val="006A3A0E"/>
    <w:rsid w:val="006A3EB3"/>
    <w:rsid w:val="006A3F32"/>
    <w:rsid w:val="006A41F6"/>
    <w:rsid w:val="006A4F60"/>
    <w:rsid w:val="006A503E"/>
    <w:rsid w:val="006A56D4"/>
    <w:rsid w:val="006A59BC"/>
    <w:rsid w:val="006A5C84"/>
    <w:rsid w:val="006A5CA8"/>
    <w:rsid w:val="006A67EB"/>
    <w:rsid w:val="006A6A83"/>
    <w:rsid w:val="006A790E"/>
    <w:rsid w:val="006A7F86"/>
    <w:rsid w:val="006B1D5A"/>
    <w:rsid w:val="006B1E12"/>
    <w:rsid w:val="006B43FB"/>
    <w:rsid w:val="006B55C1"/>
    <w:rsid w:val="006B58F2"/>
    <w:rsid w:val="006C0149"/>
    <w:rsid w:val="006C0178"/>
    <w:rsid w:val="006C063A"/>
    <w:rsid w:val="006C0DA3"/>
    <w:rsid w:val="006C1785"/>
    <w:rsid w:val="006C1FA8"/>
    <w:rsid w:val="006C208E"/>
    <w:rsid w:val="006C2289"/>
    <w:rsid w:val="006C2C97"/>
    <w:rsid w:val="006C3C41"/>
    <w:rsid w:val="006C4CE1"/>
    <w:rsid w:val="006C4F98"/>
    <w:rsid w:val="006C4F99"/>
    <w:rsid w:val="006C506A"/>
    <w:rsid w:val="006C5488"/>
    <w:rsid w:val="006C5695"/>
    <w:rsid w:val="006D043B"/>
    <w:rsid w:val="006D271A"/>
    <w:rsid w:val="006D3283"/>
    <w:rsid w:val="006D3377"/>
    <w:rsid w:val="006D3C03"/>
    <w:rsid w:val="006D3E5E"/>
    <w:rsid w:val="006D4C00"/>
    <w:rsid w:val="006D5362"/>
    <w:rsid w:val="006D585D"/>
    <w:rsid w:val="006D5CDE"/>
    <w:rsid w:val="006D5E86"/>
    <w:rsid w:val="006D6DAF"/>
    <w:rsid w:val="006D6DCA"/>
    <w:rsid w:val="006D79F7"/>
    <w:rsid w:val="006E0B81"/>
    <w:rsid w:val="006E0B9D"/>
    <w:rsid w:val="006E1323"/>
    <w:rsid w:val="006E181A"/>
    <w:rsid w:val="006E21CA"/>
    <w:rsid w:val="006E2D44"/>
    <w:rsid w:val="006E31B8"/>
    <w:rsid w:val="006E350A"/>
    <w:rsid w:val="006E405B"/>
    <w:rsid w:val="006E6EBE"/>
    <w:rsid w:val="006E70D2"/>
    <w:rsid w:val="006E753D"/>
    <w:rsid w:val="006F029A"/>
    <w:rsid w:val="006F0875"/>
    <w:rsid w:val="006F137A"/>
    <w:rsid w:val="006F1498"/>
    <w:rsid w:val="006F14CD"/>
    <w:rsid w:val="006F1795"/>
    <w:rsid w:val="006F18B5"/>
    <w:rsid w:val="006F241A"/>
    <w:rsid w:val="006F36A8"/>
    <w:rsid w:val="006F3AAF"/>
    <w:rsid w:val="006F3DD4"/>
    <w:rsid w:val="006F4E04"/>
    <w:rsid w:val="006F5BF7"/>
    <w:rsid w:val="006F6E4C"/>
    <w:rsid w:val="006F73F0"/>
    <w:rsid w:val="006F7A75"/>
    <w:rsid w:val="00700354"/>
    <w:rsid w:val="007005D5"/>
    <w:rsid w:val="00701280"/>
    <w:rsid w:val="00702CA2"/>
    <w:rsid w:val="00702ED0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699A"/>
    <w:rsid w:val="007272BA"/>
    <w:rsid w:val="00727341"/>
    <w:rsid w:val="00727421"/>
    <w:rsid w:val="00727426"/>
    <w:rsid w:val="00727E1D"/>
    <w:rsid w:val="00730334"/>
    <w:rsid w:val="0073154A"/>
    <w:rsid w:val="00731808"/>
    <w:rsid w:val="00731DB2"/>
    <w:rsid w:val="00733310"/>
    <w:rsid w:val="00734387"/>
    <w:rsid w:val="00734AC1"/>
    <w:rsid w:val="00734C35"/>
    <w:rsid w:val="00734F1A"/>
    <w:rsid w:val="0073503E"/>
    <w:rsid w:val="00735247"/>
    <w:rsid w:val="007355B7"/>
    <w:rsid w:val="007356B2"/>
    <w:rsid w:val="00736065"/>
    <w:rsid w:val="00736C8F"/>
    <w:rsid w:val="0074006F"/>
    <w:rsid w:val="00740384"/>
    <w:rsid w:val="007413A9"/>
    <w:rsid w:val="0074169F"/>
    <w:rsid w:val="00741D75"/>
    <w:rsid w:val="007420AE"/>
    <w:rsid w:val="007421CA"/>
    <w:rsid w:val="007422B1"/>
    <w:rsid w:val="0074339D"/>
    <w:rsid w:val="00745008"/>
    <w:rsid w:val="0074526D"/>
    <w:rsid w:val="00745D18"/>
    <w:rsid w:val="0074621F"/>
    <w:rsid w:val="007463FB"/>
    <w:rsid w:val="00750E16"/>
    <w:rsid w:val="007513CD"/>
    <w:rsid w:val="00751F14"/>
    <w:rsid w:val="00752D80"/>
    <w:rsid w:val="00752D8F"/>
    <w:rsid w:val="00753FBA"/>
    <w:rsid w:val="007540F9"/>
    <w:rsid w:val="007546E8"/>
    <w:rsid w:val="00754C0A"/>
    <w:rsid w:val="00754DD0"/>
    <w:rsid w:val="00755445"/>
    <w:rsid w:val="00755880"/>
    <w:rsid w:val="00755D22"/>
    <w:rsid w:val="00756318"/>
    <w:rsid w:val="007565DF"/>
    <w:rsid w:val="0075671D"/>
    <w:rsid w:val="0075696F"/>
    <w:rsid w:val="007571C4"/>
    <w:rsid w:val="007571F5"/>
    <w:rsid w:val="00757A82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2D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CE6"/>
    <w:rsid w:val="00766DFE"/>
    <w:rsid w:val="00767192"/>
    <w:rsid w:val="00770E04"/>
    <w:rsid w:val="00771D9C"/>
    <w:rsid w:val="00772027"/>
    <w:rsid w:val="007728B7"/>
    <w:rsid w:val="00772DFB"/>
    <w:rsid w:val="007735E6"/>
    <w:rsid w:val="00773CCA"/>
    <w:rsid w:val="0077449D"/>
    <w:rsid w:val="00774802"/>
    <w:rsid w:val="007749D2"/>
    <w:rsid w:val="00774E42"/>
    <w:rsid w:val="007755B1"/>
    <w:rsid w:val="00775687"/>
    <w:rsid w:val="0077583F"/>
    <w:rsid w:val="0077584D"/>
    <w:rsid w:val="007767F3"/>
    <w:rsid w:val="00777246"/>
    <w:rsid w:val="0077797F"/>
    <w:rsid w:val="00777D71"/>
    <w:rsid w:val="00780B1A"/>
    <w:rsid w:val="00780CE7"/>
    <w:rsid w:val="00783B46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E8F"/>
    <w:rsid w:val="00793F86"/>
    <w:rsid w:val="00794BC4"/>
    <w:rsid w:val="00794D01"/>
    <w:rsid w:val="00794D5E"/>
    <w:rsid w:val="00794F1E"/>
    <w:rsid w:val="0079538C"/>
    <w:rsid w:val="00795C50"/>
    <w:rsid w:val="00796144"/>
    <w:rsid w:val="00796735"/>
    <w:rsid w:val="00796762"/>
    <w:rsid w:val="00796869"/>
    <w:rsid w:val="007A0395"/>
    <w:rsid w:val="007A098E"/>
    <w:rsid w:val="007A10A5"/>
    <w:rsid w:val="007A149D"/>
    <w:rsid w:val="007A2251"/>
    <w:rsid w:val="007A3A32"/>
    <w:rsid w:val="007A3FA4"/>
    <w:rsid w:val="007A439D"/>
    <w:rsid w:val="007A4935"/>
    <w:rsid w:val="007A4DC0"/>
    <w:rsid w:val="007A5765"/>
    <w:rsid w:val="007A5B89"/>
    <w:rsid w:val="007A71C2"/>
    <w:rsid w:val="007A768E"/>
    <w:rsid w:val="007A76D3"/>
    <w:rsid w:val="007A77FC"/>
    <w:rsid w:val="007B058E"/>
    <w:rsid w:val="007B0864"/>
    <w:rsid w:val="007B0D20"/>
    <w:rsid w:val="007B0E05"/>
    <w:rsid w:val="007B1E3D"/>
    <w:rsid w:val="007B2BDF"/>
    <w:rsid w:val="007B3236"/>
    <w:rsid w:val="007B337B"/>
    <w:rsid w:val="007B360F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2C1"/>
    <w:rsid w:val="007C4A0F"/>
    <w:rsid w:val="007C4F29"/>
    <w:rsid w:val="007C6C61"/>
    <w:rsid w:val="007C7046"/>
    <w:rsid w:val="007C71EA"/>
    <w:rsid w:val="007D08BB"/>
    <w:rsid w:val="007D1085"/>
    <w:rsid w:val="007D1926"/>
    <w:rsid w:val="007D25CF"/>
    <w:rsid w:val="007D3C15"/>
    <w:rsid w:val="007D3D6E"/>
    <w:rsid w:val="007D4397"/>
    <w:rsid w:val="007D495A"/>
    <w:rsid w:val="007D4D44"/>
    <w:rsid w:val="007D50FF"/>
    <w:rsid w:val="007D5668"/>
    <w:rsid w:val="007D56FF"/>
    <w:rsid w:val="007D58A9"/>
    <w:rsid w:val="007D597E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808"/>
    <w:rsid w:val="007E5F8E"/>
    <w:rsid w:val="007E72BD"/>
    <w:rsid w:val="007E79A4"/>
    <w:rsid w:val="007E79A6"/>
    <w:rsid w:val="007F072E"/>
    <w:rsid w:val="007F2366"/>
    <w:rsid w:val="007F2CC1"/>
    <w:rsid w:val="007F34D5"/>
    <w:rsid w:val="007F3C41"/>
    <w:rsid w:val="007F514A"/>
    <w:rsid w:val="007F54B9"/>
    <w:rsid w:val="007F6AB7"/>
    <w:rsid w:val="007F6EC7"/>
    <w:rsid w:val="007F6F23"/>
    <w:rsid w:val="007F7144"/>
    <w:rsid w:val="007F75A8"/>
    <w:rsid w:val="007F7E00"/>
    <w:rsid w:val="007F7EA7"/>
    <w:rsid w:val="00800B72"/>
    <w:rsid w:val="00802184"/>
    <w:rsid w:val="008025E4"/>
    <w:rsid w:val="00802E1D"/>
    <w:rsid w:val="00802FC5"/>
    <w:rsid w:val="00803BD1"/>
    <w:rsid w:val="00803FF1"/>
    <w:rsid w:val="008041E7"/>
    <w:rsid w:val="00804590"/>
    <w:rsid w:val="00805189"/>
    <w:rsid w:val="0080576E"/>
    <w:rsid w:val="00805C3F"/>
    <w:rsid w:val="00806787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5A15"/>
    <w:rsid w:val="008260E6"/>
    <w:rsid w:val="00826CE8"/>
    <w:rsid w:val="00826F14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3ADC"/>
    <w:rsid w:val="008347F9"/>
    <w:rsid w:val="00835499"/>
    <w:rsid w:val="00835765"/>
    <w:rsid w:val="00835A0A"/>
    <w:rsid w:val="00835ECD"/>
    <w:rsid w:val="008369E5"/>
    <w:rsid w:val="008377E3"/>
    <w:rsid w:val="008378E7"/>
    <w:rsid w:val="008401FA"/>
    <w:rsid w:val="00840667"/>
    <w:rsid w:val="00842602"/>
    <w:rsid w:val="00842C5E"/>
    <w:rsid w:val="00844800"/>
    <w:rsid w:val="00844E1A"/>
    <w:rsid w:val="00845846"/>
    <w:rsid w:val="00845B54"/>
    <w:rsid w:val="0084600D"/>
    <w:rsid w:val="008473D2"/>
    <w:rsid w:val="008475D9"/>
    <w:rsid w:val="00850365"/>
    <w:rsid w:val="00850566"/>
    <w:rsid w:val="008523A2"/>
    <w:rsid w:val="00852625"/>
    <w:rsid w:val="00852B3C"/>
    <w:rsid w:val="00852BD9"/>
    <w:rsid w:val="008532E6"/>
    <w:rsid w:val="00853B91"/>
    <w:rsid w:val="00853FF2"/>
    <w:rsid w:val="008540C2"/>
    <w:rsid w:val="0085417D"/>
    <w:rsid w:val="00855910"/>
    <w:rsid w:val="00856365"/>
    <w:rsid w:val="008570F7"/>
    <w:rsid w:val="0085795D"/>
    <w:rsid w:val="00860543"/>
    <w:rsid w:val="00862936"/>
    <w:rsid w:val="00864B5D"/>
    <w:rsid w:val="0086669E"/>
    <w:rsid w:val="0086745D"/>
    <w:rsid w:val="00867E36"/>
    <w:rsid w:val="00867FA2"/>
    <w:rsid w:val="00870738"/>
    <w:rsid w:val="00870BF0"/>
    <w:rsid w:val="008716D8"/>
    <w:rsid w:val="008724D9"/>
    <w:rsid w:val="00872EF1"/>
    <w:rsid w:val="00873518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77B1D"/>
    <w:rsid w:val="0088012D"/>
    <w:rsid w:val="00881C47"/>
    <w:rsid w:val="008831D9"/>
    <w:rsid w:val="00883C52"/>
    <w:rsid w:val="00883D23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3A7E"/>
    <w:rsid w:val="008944E9"/>
    <w:rsid w:val="00895A01"/>
    <w:rsid w:val="00895A28"/>
    <w:rsid w:val="0089625C"/>
    <w:rsid w:val="00897183"/>
    <w:rsid w:val="008A0065"/>
    <w:rsid w:val="008A07CF"/>
    <w:rsid w:val="008A0DCA"/>
    <w:rsid w:val="008A1EE8"/>
    <w:rsid w:val="008A2042"/>
    <w:rsid w:val="008A2992"/>
    <w:rsid w:val="008A3A60"/>
    <w:rsid w:val="008A4593"/>
    <w:rsid w:val="008A46D9"/>
    <w:rsid w:val="008A4D5A"/>
    <w:rsid w:val="008A5AFD"/>
    <w:rsid w:val="008A6642"/>
    <w:rsid w:val="008A6CD4"/>
    <w:rsid w:val="008A788A"/>
    <w:rsid w:val="008A7899"/>
    <w:rsid w:val="008A7F17"/>
    <w:rsid w:val="008B009B"/>
    <w:rsid w:val="008B0137"/>
    <w:rsid w:val="008B20AD"/>
    <w:rsid w:val="008B21A2"/>
    <w:rsid w:val="008B28CE"/>
    <w:rsid w:val="008B316B"/>
    <w:rsid w:val="008B3EFA"/>
    <w:rsid w:val="008B47B4"/>
    <w:rsid w:val="008B5396"/>
    <w:rsid w:val="008B54BF"/>
    <w:rsid w:val="008B581F"/>
    <w:rsid w:val="008B5A1E"/>
    <w:rsid w:val="008B6B21"/>
    <w:rsid w:val="008B72A0"/>
    <w:rsid w:val="008B7E0A"/>
    <w:rsid w:val="008C054A"/>
    <w:rsid w:val="008C0FD0"/>
    <w:rsid w:val="008C25F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4B"/>
    <w:rsid w:val="008C5AD6"/>
    <w:rsid w:val="008C5D4E"/>
    <w:rsid w:val="008C607E"/>
    <w:rsid w:val="008C60A9"/>
    <w:rsid w:val="008C65B8"/>
    <w:rsid w:val="008C6D0D"/>
    <w:rsid w:val="008C6F09"/>
    <w:rsid w:val="008C7A4B"/>
    <w:rsid w:val="008D07C8"/>
    <w:rsid w:val="008D0C05"/>
    <w:rsid w:val="008D4388"/>
    <w:rsid w:val="008D48B8"/>
    <w:rsid w:val="008D4B57"/>
    <w:rsid w:val="008D4D1C"/>
    <w:rsid w:val="008D4D5B"/>
    <w:rsid w:val="008D5593"/>
    <w:rsid w:val="008D668D"/>
    <w:rsid w:val="008D69F1"/>
    <w:rsid w:val="008D71CE"/>
    <w:rsid w:val="008E02F6"/>
    <w:rsid w:val="008E049C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259"/>
    <w:rsid w:val="008F238D"/>
    <w:rsid w:val="008F2611"/>
    <w:rsid w:val="008F4312"/>
    <w:rsid w:val="008F4708"/>
    <w:rsid w:val="008F4CE5"/>
    <w:rsid w:val="008F5AEA"/>
    <w:rsid w:val="008F6673"/>
    <w:rsid w:val="008F6A6F"/>
    <w:rsid w:val="008F6E95"/>
    <w:rsid w:val="0090155E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12C"/>
    <w:rsid w:val="00906247"/>
    <w:rsid w:val="009064A2"/>
    <w:rsid w:val="0090694C"/>
    <w:rsid w:val="00906DEE"/>
    <w:rsid w:val="009100D5"/>
    <w:rsid w:val="00910F8F"/>
    <w:rsid w:val="00910FE1"/>
    <w:rsid w:val="0091118D"/>
    <w:rsid w:val="009124F6"/>
    <w:rsid w:val="0091261A"/>
    <w:rsid w:val="00912952"/>
    <w:rsid w:val="00913028"/>
    <w:rsid w:val="00913035"/>
    <w:rsid w:val="009130B5"/>
    <w:rsid w:val="00913568"/>
    <w:rsid w:val="0091399B"/>
    <w:rsid w:val="0091440C"/>
    <w:rsid w:val="00914B92"/>
    <w:rsid w:val="00915000"/>
    <w:rsid w:val="0091500C"/>
    <w:rsid w:val="00915758"/>
    <w:rsid w:val="00915786"/>
    <w:rsid w:val="009161B7"/>
    <w:rsid w:val="00917161"/>
    <w:rsid w:val="00917A72"/>
    <w:rsid w:val="00920771"/>
    <w:rsid w:val="00920ABB"/>
    <w:rsid w:val="00920BF0"/>
    <w:rsid w:val="00920C8A"/>
    <w:rsid w:val="00921106"/>
    <w:rsid w:val="0092173D"/>
    <w:rsid w:val="009225A7"/>
    <w:rsid w:val="009233D5"/>
    <w:rsid w:val="00923AD6"/>
    <w:rsid w:val="009256A7"/>
    <w:rsid w:val="009278D5"/>
    <w:rsid w:val="009278F9"/>
    <w:rsid w:val="00927FEB"/>
    <w:rsid w:val="00930BFA"/>
    <w:rsid w:val="00932F94"/>
    <w:rsid w:val="009342F2"/>
    <w:rsid w:val="00934416"/>
    <w:rsid w:val="00934824"/>
    <w:rsid w:val="00934BB2"/>
    <w:rsid w:val="00935963"/>
    <w:rsid w:val="00935F71"/>
    <w:rsid w:val="00936D66"/>
    <w:rsid w:val="009376AB"/>
    <w:rsid w:val="0094033A"/>
    <w:rsid w:val="009407E3"/>
    <w:rsid w:val="00940902"/>
    <w:rsid w:val="0094091B"/>
    <w:rsid w:val="009409F4"/>
    <w:rsid w:val="00940EA4"/>
    <w:rsid w:val="00941581"/>
    <w:rsid w:val="0094263B"/>
    <w:rsid w:val="00943027"/>
    <w:rsid w:val="009432DD"/>
    <w:rsid w:val="00943DB6"/>
    <w:rsid w:val="009441DB"/>
    <w:rsid w:val="00944591"/>
    <w:rsid w:val="00944CAA"/>
    <w:rsid w:val="00944EF3"/>
    <w:rsid w:val="009454CF"/>
    <w:rsid w:val="009459D6"/>
    <w:rsid w:val="00945D55"/>
    <w:rsid w:val="009460BB"/>
    <w:rsid w:val="00946444"/>
    <w:rsid w:val="009469C0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1FA"/>
    <w:rsid w:val="00954C90"/>
    <w:rsid w:val="00954FEA"/>
    <w:rsid w:val="009554CA"/>
    <w:rsid w:val="00955A8E"/>
    <w:rsid w:val="00956469"/>
    <w:rsid w:val="009566F0"/>
    <w:rsid w:val="0095758E"/>
    <w:rsid w:val="00957EA5"/>
    <w:rsid w:val="00960FA3"/>
    <w:rsid w:val="00961347"/>
    <w:rsid w:val="009617A6"/>
    <w:rsid w:val="009621AD"/>
    <w:rsid w:val="00962377"/>
    <w:rsid w:val="0096254E"/>
    <w:rsid w:val="00962886"/>
    <w:rsid w:val="009628BB"/>
    <w:rsid w:val="009631B0"/>
    <w:rsid w:val="00963FF1"/>
    <w:rsid w:val="009644A8"/>
    <w:rsid w:val="00964681"/>
    <w:rsid w:val="00966514"/>
    <w:rsid w:val="00966722"/>
    <w:rsid w:val="0096796E"/>
    <w:rsid w:val="00967FC7"/>
    <w:rsid w:val="00970A4D"/>
    <w:rsid w:val="00971945"/>
    <w:rsid w:val="009723A1"/>
    <w:rsid w:val="009725AC"/>
    <w:rsid w:val="00972DD0"/>
    <w:rsid w:val="00972E97"/>
    <w:rsid w:val="00973448"/>
    <w:rsid w:val="00973614"/>
    <w:rsid w:val="00973CC2"/>
    <w:rsid w:val="009742AB"/>
    <w:rsid w:val="00974841"/>
    <w:rsid w:val="009749B1"/>
    <w:rsid w:val="00974C23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3FC"/>
    <w:rsid w:val="0098358E"/>
    <w:rsid w:val="0098405A"/>
    <w:rsid w:val="0098426F"/>
    <w:rsid w:val="00985460"/>
    <w:rsid w:val="00986198"/>
    <w:rsid w:val="00986A5B"/>
    <w:rsid w:val="009877D2"/>
    <w:rsid w:val="00987845"/>
    <w:rsid w:val="0098792F"/>
    <w:rsid w:val="00991A93"/>
    <w:rsid w:val="009930FE"/>
    <w:rsid w:val="009948C1"/>
    <w:rsid w:val="0099515C"/>
    <w:rsid w:val="00995894"/>
    <w:rsid w:val="009960D3"/>
    <w:rsid w:val="00996772"/>
    <w:rsid w:val="00996F7F"/>
    <w:rsid w:val="00997A7D"/>
    <w:rsid w:val="009A0E5E"/>
    <w:rsid w:val="009A0F09"/>
    <w:rsid w:val="009A12F2"/>
    <w:rsid w:val="009A25A6"/>
    <w:rsid w:val="009A261C"/>
    <w:rsid w:val="009A3C9F"/>
    <w:rsid w:val="009A44FA"/>
    <w:rsid w:val="009A4689"/>
    <w:rsid w:val="009A477D"/>
    <w:rsid w:val="009A4CBF"/>
    <w:rsid w:val="009A56D6"/>
    <w:rsid w:val="009A57C2"/>
    <w:rsid w:val="009A5A05"/>
    <w:rsid w:val="009A6621"/>
    <w:rsid w:val="009A69C6"/>
    <w:rsid w:val="009A6AF7"/>
    <w:rsid w:val="009A750D"/>
    <w:rsid w:val="009A7718"/>
    <w:rsid w:val="009A7A8C"/>
    <w:rsid w:val="009A7DBA"/>
    <w:rsid w:val="009B0370"/>
    <w:rsid w:val="009B09CD"/>
    <w:rsid w:val="009B2148"/>
    <w:rsid w:val="009B21D8"/>
    <w:rsid w:val="009B2383"/>
    <w:rsid w:val="009B2AEC"/>
    <w:rsid w:val="009B2F61"/>
    <w:rsid w:val="009B4356"/>
    <w:rsid w:val="009B6D26"/>
    <w:rsid w:val="009B7B13"/>
    <w:rsid w:val="009C03CF"/>
    <w:rsid w:val="009C0566"/>
    <w:rsid w:val="009C2364"/>
    <w:rsid w:val="009C23A8"/>
    <w:rsid w:val="009C2AC9"/>
    <w:rsid w:val="009C2FEB"/>
    <w:rsid w:val="009C30AA"/>
    <w:rsid w:val="009C31BF"/>
    <w:rsid w:val="009C3F3D"/>
    <w:rsid w:val="009C43D1"/>
    <w:rsid w:val="009C4594"/>
    <w:rsid w:val="009C4E0F"/>
    <w:rsid w:val="009C5608"/>
    <w:rsid w:val="009C5718"/>
    <w:rsid w:val="009C59A6"/>
    <w:rsid w:val="009C6A52"/>
    <w:rsid w:val="009C7BDE"/>
    <w:rsid w:val="009D0980"/>
    <w:rsid w:val="009D0A30"/>
    <w:rsid w:val="009D0AB2"/>
    <w:rsid w:val="009D0C37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4B2"/>
    <w:rsid w:val="009D7FDF"/>
    <w:rsid w:val="009E0275"/>
    <w:rsid w:val="009E1533"/>
    <w:rsid w:val="009E2273"/>
    <w:rsid w:val="009E2715"/>
    <w:rsid w:val="009E2785"/>
    <w:rsid w:val="009E50CB"/>
    <w:rsid w:val="009E5870"/>
    <w:rsid w:val="009E6E02"/>
    <w:rsid w:val="009E6E4A"/>
    <w:rsid w:val="009E7EA4"/>
    <w:rsid w:val="009F08F6"/>
    <w:rsid w:val="009F0CDB"/>
    <w:rsid w:val="009F12F2"/>
    <w:rsid w:val="009F14BE"/>
    <w:rsid w:val="009F1566"/>
    <w:rsid w:val="009F15C0"/>
    <w:rsid w:val="009F2370"/>
    <w:rsid w:val="009F317B"/>
    <w:rsid w:val="009F39CB"/>
    <w:rsid w:val="009F3F07"/>
    <w:rsid w:val="009F528F"/>
    <w:rsid w:val="009F59A1"/>
    <w:rsid w:val="009F6A31"/>
    <w:rsid w:val="009F6CC1"/>
    <w:rsid w:val="009F6DF1"/>
    <w:rsid w:val="009F75FA"/>
    <w:rsid w:val="009F7928"/>
    <w:rsid w:val="009F7B60"/>
    <w:rsid w:val="00A00EE5"/>
    <w:rsid w:val="00A02217"/>
    <w:rsid w:val="00A03CA6"/>
    <w:rsid w:val="00A04242"/>
    <w:rsid w:val="00A0465D"/>
    <w:rsid w:val="00A049E2"/>
    <w:rsid w:val="00A0517E"/>
    <w:rsid w:val="00A05ED8"/>
    <w:rsid w:val="00A061D2"/>
    <w:rsid w:val="00A06AE1"/>
    <w:rsid w:val="00A070C0"/>
    <w:rsid w:val="00A0725B"/>
    <w:rsid w:val="00A077D4"/>
    <w:rsid w:val="00A10098"/>
    <w:rsid w:val="00A105A1"/>
    <w:rsid w:val="00A12D28"/>
    <w:rsid w:val="00A1344B"/>
    <w:rsid w:val="00A135FE"/>
    <w:rsid w:val="00A13854"/>
    <w:rsid w:val="00A13908"/>
    <w:rsid w:val="00A14B90"/>
    <w:rsid w:val="00A154E5"/>
    <w:rsid w:val="00A16048"/>
    <w:rsid w:val="00A17B98"/>
    <w:rsid w:val="00A20076"/>
    <w:rsid w:val="00A209B0"/>
    <w:rsid w:val="00A20E13"/>
    <w:rsid w:val="00A219E7"/>
    <w:rsid w:val="00A21C71"/>
    <w:rsid w:val="00A21EDB"/>
    <w:rsid w:val="00A22104"/>
    <w:rsid w:val="00A2290B"/>
    <w:rsid w:val="00A229E4"/>
    <w:rsid w:val="00A23869"/>
    <w:rsid w:val="00A24143"/>
    <w:rsid w:val="00A2417A"/>
    <w:rsid w:val="00A246C2"/>
    <w:rsid w:val="00A26D8D"/>
    <w:rsid w:val="00A27692"/>
    <w:rsid w:val="00A277E8"/>
    <w:rsid w:val="00A31F74"/>
    <w:rsid w:val="00A32950"/>
    <w:rsid w:val="00A32A9C"/>
    <w:rsid w:val="00A32B38"/>
    <w:rsid w:val="00A3515E"/>
    <w:rsid w:val="00A35605"/>
    <w:rsid w:val="00A3560F"/>
    <w:rsid w:val="00A358FF"/>
    <w:rsid w:val="00A35D4E"/>
    <w:rsid w:val="00A35DD1"/>
    <w:rsid w:val="00A36AF1"/>
    <w:rsid w:val="00A36DC1"/>
    <w:rsid w:val="00A37916"/>
    <w:rsid w:val="00A4016C"/>
    <w:rsid w:val="00A4041F"/>
    <w:rsid w:val="00A40588"/>
    <w:rsid w:val="00A40884"/>
    <w:rsid w:val="00A41301"/>
    <w:rsid w:val="00A41CAE"/>
    <w:rsid w:val="00A422FF"/>
    <w:rsid w:val="00A42C28"/>
    <w:rsid w:val="00A438C0"/>
    <w:rsid w:val="00A43B6B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E36"/>
    <w:rsid w:val="00A518DF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6DEA"/>
    <w:rsid w:val="00A57C11"/>
    <w:rsid w:val="00A57C2D"/>
    <w:rsid w:val="00A57CE8"/>
    <w:rsid w:val="00A61C2D"/>
    <w:rsid w:val="00A61F48"/>
    <w:rsid w:val="00A6201F"/>
    <w:rsid w:val="00A62582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3672"/>
    <w:rsid w:val="00A73BE7"/>
    <w:rsid w:val="00A73DB3"/>
    <w:rsid w:val="00A73E87"/>
    <w:rsid w:val="00A74422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B55"/>
    <w:rsid w:val="00A87D23"/>
    <w:rsid w:val="00A90385"/>
    <w:rsid w:val="00A908D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1F8"/>
    <w:rsid w:val="00AA188F"/>
    <w:rsid w:val="00AA2B9C"/>
    <w:rsid w:val="00AA30B7"/>
    <w:rsid w:val="00AA3C3D"/>
    <w:rsid w:val="00AA47C3"/>
    <w:rsid w:val="00AA4B61"/>
    <w:rsid w:val="00AA50FC"/>
    <w:rsid w:val="00AA53B0"/>
    <w:rsid w:val="00AA63A9"/>
    <w:rsid w:val="00AA6F19"/>
    <w:rsid w:val="00AA7E07"/>
    <w:rsid w:val="00AB04A7"/>
    <w:rsid w:val="00AB0B3D"/>
    <w:rsid w:val="00AB1112"/>
    <w:rsid w:val="00AB1607"/>
    <w:rsid w:val="00AB17F6"/>
    <w:rsid w:val="00AB1BE8"/>
    <w:rsid w:val="00AB2A7A"/>
    <w:rsid w:val="00AB31BE"/>
    <w:rsid w:val="00AB3E32"/>
    <w:rsid w:val="00AB4292"/>
    <w:rsid w:val="00AB4E03"/>
    <w:rsid w:val="00AB5422"/>
    <w:rsid w:val="00AB7AD0"/>
    <w:rsid w:val="00AB7D12"/>
    <w:rsid w:val="00AC1B7C"/>
    <w:rsid w:val="00AC2612"/>
    <w:rsid w:val="00AC31EB"/>
    <w:rsid w:val="00AC36D9"/>
    <w:rsid w:val="00AC4811"/>
    <w:rsid w:val="00AC49A9"/>
    <w:rsid w:val="00AC4CFE"/>
    <w:rsid w:val="00AC5D4E"/>
    <w:rsid w:val="00AC60C2"/>
    <w:rsid w:val="00AC76C6"/>
    <w:rsid w:val="00AC76D2"/>
    <w:rsid w:val="00AD0380"/>
    <w:rsid w:val="00AD268D"/>
    <w:rsid w:val="00AD26D0"/>
    <w:rsid w:val="00AD2E47"/>
    <w:rsid w:val="00AD3749"/>
    <w:rsid w:val="00AD3F85"/>
    <w:rsid w:val="00AD4469"/>
    <w:rsid w:val="00AD4D8D"/>
    <w:rsid w:val="00AD5675"/>
    <w:rsid w:val="00AD584D"/>
    <w:rsid w:val="00AD6723"/>
    <w:rsid w:val="00AD6AE6"/>
    <w:rsid w:val="00AD7502"/>
    <w:rsid w:val="00AD7B8B"/>
    <w:rsid w:val="00AE2C1F"/>
    <w:rsid w:val="00AE2FA3"/>
    <w:rsid w:val="00AE5977"/>
    <w:rsid w:val="00AE5A1E"/>
    <w:rsid w:val="00AE5F66"/>
    <w:rsid w:val="00AE6398"/>
    <w:rsid w:val="00AE65D2"/>
    <w:rsid w:val="00AE65F2"/>
    <w:rsid w:val="00AE6BF5"/>
    <w:rsid w:val="00AE7753"/>
    <w:rsid w:val="00AE7BCF"/>
    <w:rsid w:val="00AE7D6D"/>
    <w:rsid w:val="00AF095D"/>
    <w:rsid w:val="00AF1B15"/>
    <w:rsid w:val="00AF1C91"/>
    <w:rsid w:val="00AF1D18"/>
    <w:rsid w:val="00AF3580"/>
    <w:rsid w:val="00AF364E"/>
    <w:rsid w:val="00AF3A91"/>
    <w:rsid w:val="00AF4151"/>
    <w:rsid w:val="00AF476B"/>
    <w:rsid w:val="00AF4B4C"/>
    <w:rsid w:val="00AF5E74"/>
    <w:rsid w:val="00AF60E4"/>
    <w:rsid w:val="00AF794B"/>
    <w:rsid w:val="00B0051A"/>
    <w:rsid w:val="00B01D3C"/>
    <w:rsid w:val="00B01E9B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303"/>
    <w:rsid w:val="00B10B09"/>
    <w:rsid w:val="00B116A0"/>
    <w:rsid w:val="00B11981"/>
    <w:rsid w:val="00B12912"/>
    <w:rsid w:val="00B13FF5"/>
    <w:rsid w:val="00B15372"/>
    <w:rsid w:val="00B1624F"/>
    <w:rsid w:val="00B1643F"/>
    <w:rsid w:val="00B16515"/>
    <w:rsid w:val="00B17F46"/>
    <w:rsid w:val="00B200BF"/>
    <w:rsid w:val="00B20519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3A2E"/>
    <w:rsid w:val="00B34539"/>
    <w:rsid w:val="00B348D8"/>
    <w:rsid w:val="00B34DBE"/>
    <w:rsid w:val="00B34DC9"/>
    <w:rsid w:val="00B34E72"/>
    <w:rsid w:val="00B34F00"/>
    <w:rsid w:val="00B350FD"/>
    <w:rsid w:val="00B35ECD"/>
    <w:rsid w:val="00B36A46"/>
    <w:rsid w:val="00B36A59"/>
    <w:rsid w:val="00B371F4"/>
    <w:rsid w:val="00B3734C"/>
    <w:rsid w:val="00B37559"/>
    <w:rsid w:val="00B37680"/>
    <w:rsid w:val="00B40168"/>
    <w:rsid w:val="00B40221"/>
    <w:rsid w:val="00B41FC5"/>
    <w:rsid w:val="00B4215E"/>
    <w:rsid w:val="00B422A1"/>
    <w:rsid w:val="00B42488"/>
    <w:rsid w:val="00B429D9"/>
    <w:rsid w:val="00B43265"/>
    <w:rsid w:val="00B43990"/>
    <w:rsid w:val="00B43E6E"/>
    <w:rsid w:val="00B4420C"/>
    <w:rsid w:val="00B4460A"/>
    <w:rsid w:val="00B447D8"/>
    <w:rsid w:val="00B45A5E"/>
    <w:rsid w:val="00B45F03"/>
    <w:rsid w:val="00B460B7"/>
    <w:rsid w:val="00B4720B"/>
    <w:rsid w:val="00B47A57"/>
    <w:rsid w:val="00B51003"/>
    <w:rsid w:val="00B51194"/>
    <w:rsid w:val="00B51E05"/>
    <w:rsid w:val="00B52374"/>
    <w:rsid w:val="00B526FD"/>
    <w:rsid w:val="00B5292B"/>
    <w:rsid w:val="00B52F94"/>
    <w:rsid w:val="00B53CC9"/>
    <w:rsid w:val="00B53F6C"/>
    <w:rsid w:val="00B5419B"/>
    <w:rsid w:val="00B5499F"/>
    <w:rsid w:val="00B54BCB"/>
    <w:rsid w:val="00B559AE"/>
    <w:rsid w:val="00B5616C"/>
    <w:rsid w:val="00B56B13"/>
    <w:rsid w:val="00B56BC0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4AF"/>
    <w:rsid w:val="00B64ECD"/>
    <w:rsid w:val="00B64F9C"/>
    <w:rsid w:val="00B6558C"/>
    <w:rsid w:val="00B65B7F"/>
    <w:rsid w:val="00B65F8D"/>
    <w:rsid w:val="00B661D7"/>
    <w:rsid w:val="00B7006B"/>
    <w:rsid w:val="00B70327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2A5"/>
    <w:rsid w:val="00B753D1"/>
    <w:rsid w:val="00B768A7"/>
    <w:rsid w:val="00B77046"/>
    <w:rsid w:val="00B776D2"/>
    <w:rsid w:val="00B77760"/>
    <w:rsid w:val="00B77BB8"/>
    <w:rsid w:val="00B803A1"/>
    <w:rsid w:val="00B80451"/>
    <w:rsid w:val="00B80DB2"/>
    <w:rsid w:val="00B814A5"/>
    <w:rsid w:val="00B8242B"/>
    <w:rsid w:val="00B83455"/>
    <w:rsid w:val="00B844E8"/>
    <w:rsid w:val="00B850E9"/>
    <w:rsid w:val="00B85600"/>
    <w:rsid w:val="00B8630A"/>
    <w:rsid w:val="00B86687"/>
    <w:rsid w:val="00B909A3"/>
    <w:rsid w:val="00B909F8"/>
    <w:rsid w:val="00B916E9"/>
    <w:rsid w:val="00B92315"/>
    <w:rsid w:val="00B9236F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A06B3"/>
    <w:rsid w:val="00BA0D24"/>
    <w:rsid w:val="00BA0EAB"/>
    <w:rsid w:val="00BA1842"/>
    <w:rsid w:val="00BA1AB5"/>
    <w:rsid w:val="00BA1BEC"/>
    <w:rsid w:val="00BA32BA"/>
    <w:rsid w:val="00BA32CA"/>
    <w:rsid w:val="00BA407F"/>
    <w:rsid w:val="00BA477A"/>
    <w:rsid w:val="00BA4FE3"/>
    <w:rsid w:val="00BA6367"/>
    <w:rsid w:val="00BA68C8"/>
    <w:rsid w:val="00BA6B8F"/>
    <w:rsid w:val="00BA6C7C"/>
    <w:rsid w:val="00BA7016"/>
    <w:rsid w:val="00BA787B"/>
    <w:rsid w:val="00BA7A66"/>
    <w:rsid w:val="00BB0155"/>
    <w:rsid w:val="00BB069B"/>
    <w:rsid w:val="00BB0CDB"/>
    <w:rsid w:val="00BB0FB9"/>
    <w:rsid w:val="00BB20F2"/>
    <w:rsid w:val="00BB399D"/>
    <w:rsid w:val="00BB3FB7"/>
    <w:rsid w:val="00BB4079"/>
    <w:rsid w:val="00BB444A"/>
    <w:rsid w:val="00BB46C0"/>
    <w:rsid w:val="00BB5178"/>
    <w:rsid w:val="00BB67AE"/>
    <w:rsid w:val="00BB6DFA"/>
    <w:rsid w:val="00BB728B"/>
    <w:rsid w:val="00BB7702"/>
    <w:rsid w:val="00BB7718"/>
    <w:rsid w:val="00BB7DD7"/>
    <w:rsid w:val="00BB7DF8"/>
    <w:rsid w:val="00BC00AF"/>
    <w:rsid w:val="00BC049F"/>
    <w:rsid w:val="00BC0710"/>
    <w:rsid w:val="00BC2430"/>
    <w:rsid w:val="00BC2C56"/>
    <w:rsid w:val="00BC2F8B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1E0"/>
    <w:rsid w:val="00BD3A9F"/>
    <w:rsid w:val="00BD3BD7"/>
    <w:rsid w:val="00BD3C33"/>
    <w:rsid w:val="00BD3E62"/>
    <w:rsid w:val="00BD3E76"/>
    <w:rsid w:val="00BD3FC9"/>
    <w:rsid w:val="00BD686B"/>
    <w:rsid w:val="00BD73E6"/>
    <w:rsid w:val="00BD77EC"/>
    <w:rsid w:val="00BE015C"/>
    <w:rsid w:val="00BE16DE"/>
    <w:rsid w:val="00BE21A9"/>
    <w:rsid w:val="00BE2399"/>
    <w:rsid w:val="00BE263E"/>
    <w:rsid w:val="00BE28AE"/>
    <w:rsid w:val="00BE3F11"/>
    <w:rsid w:val="00BE438D"/>
    <w:rsid w:val="00BE51D6"/>
    <w:rsid w:val="00BE603A"/>
    <w:rsid w:val="00BE61CC"/>
    <w:rsid w:val="00BE6CB3"/>
    <w:rsid w:val="00BF09ED"/>
    <w:rsid w:val="00BF0F3E"/>
    <w:rsid w:val="00BF10CC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970"/>
    <w:rsid w:val="00C00AE2"/>
    <w:rsid w:val="00C00D18"/>
    <w:rsid w:val="00C02CEB"/>
    <w:rsid w:val="00C03722"/>
    <w:rsid w:val="00C03B8D"/>
    <w:rsid w:val="00C03FB5"/>
    <w:rsid w:val="00C0428C"/>
    <w:rsid w:val="00C04532"/>
    <w:rsid w:val="00C04B19"/>
    <w:rsid w:val="00C05C59"/>
    <w:rsid w:val="00C06312"/>
    <w:rsid w:val="00C065CC"/>
    <w:rsid w:val="00C06D1A"/>
    <w:rsid w:val="00C078F3"/>
    <w:rsid w:val="00C078F6"/>
    <w:rsid w:val="00C10A71"/>
    <w:rsid w:val="00C11262"/>
    <w:rsid w:val="00C114B4"/>
    <w:rsid w:val="00C11881"/>
    <w:rsid w:val="00C11CDA"/>
    <w:rsid w:val="00C128D7"/>
    <w:rsid w:val="00C12A01"/>
    <w:rsid w:val="00C12AEB"/>
    <w:rsid w:val="00C1356B"/>
    <w:rsid w:val="00C13C75"/>
    <w:rsid w:val="00C14E79"/>
    <w:rsid w:val="00C14E80"/>
    <w:rsid w:val="00C151D0"/>
    <w:rsid w:val="00C15E0C"/>
    <w:rsid w:val="00C165AE"/>
    <w:rsid w:val="00C16F9B"/>
    <w:rsid w:val="00C17078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2C1"/>
    <w:rsid w:val="00C247D2"/>
    <w:rsid w:val="00C24968"/>
    <w:rsid w:val="00C24A70"/>
    <w:rsid w:val="00C2781D"/>
    <w:rsid w:val="00C27DFA"/>
    <w:rsid w:val="00C30721"/>
    <w:rsid w:val="00C30770"/>
    <w:rsid w:val="00C317AA"/>
    <w:rsid w:val="00C3195F"/>
    <w:rsid w:val="00C31A14"/>
    <w:rsid w:val="00C31D95"/>
    <w:rsid w:val="00C32278"/>
    <w:rsid w:val="00C325C5"/>
    <w:rsid w:val="00C328F2"/>
    <w:rsid w:val="00C3330E"/>
    <w:rsid w:val="00C33669"/>
    <w:rsid w:val="00C33941"/>
    <w:rsid w:val="00C33F57"/>
    <w:rsid w:val="00C34A7D"/>
    <w:rsid w:val="00C34B1A"/>
    <w:rsid w:val="00C356D7"/>
    <w:rsid w:val="00C3596F"/>
    <w:rsid w:val="00C36247"/>
    <w:rsid w:val="00C3671A"/>
    <w:rsid w:val="00C36E44"/>
    <w:rsid w:val="00C372F6"/>
    <w:rsid w:val="00C373F2"/>
    <w:rsid w:val="00C40232"/>
    <w:rsid w:val="00C40424"/>
    <w:rsid w:val="00C40784"/>
    <w:rsid w:val="00C4111B"/>
    <w:rsid w:val="00C41371"/>
    <w:rsid w:val="00C4213D"/>
    <w:rsid w:val="00C4276C"/>
    <w:rsid w:val="00C42B81"/>
    <w:rsid w:val="00C4329D"/>
    <w:rsid w:val="00C43374"/>
    <w:rsid w:val="00C4431D"/>
    <w:rsid w:val="00C45A69"/>
    <w:rsid w:val="00C46171"/>
    <w:rsid w:val="00C46890"/>
    <w:rsid w:val="00C469EF"/>
    <w:rsid w:val="00C46AA2"/>
    <w:rsid w:val="00C46C48"/>
    <w:rsid w:val="00C475AA"/>
    <w:rsid w:val="00C50BCF"/>
    <w:rsid w:val="00C5217A"/>
    <w:rsid w:val="00C527F2"/>
    <w:rsid w:val="00C542F0"/>
    <w:rsid w:val="00C54AE0"/>
    <w:rsid w:val="00C55F0E"/>
    <w:rsid w:val="00C5607C"/>
    <w:rsid w:val="00C56BDB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672F4"/>
    <w:rsid w:val="00C71196"/>
    <w:rsid w:val="00C71EF4"/>
    <w:rsid w:val="00C71F22"/>
    <w:rsid w:val="00C7233D"/>
    <w:rsid w:val="00C723BC"/>
    <w:rsid w:val="00C73311"/>
    <w:rsid w:val="00C73810"/>
    <w:rsid w:val="00C73F85"/>
    <w:rsid w:val="00C7480A"/>
    <w:rsid w:val="00C75E3B"/>
    <w:rsid w:val="00C76888"/>
    <w:rsid w:val="00C80C9F"/>
    <w:rsid w:val="00C80D03"/>
    <w:rsid w:val="00C80D37"/>
    <w:rsid w:val="00C8139C"/>
    <w:rsid w:val="00C8151A"/>
    <w:rsid w:val="00C81770"/>
    <w:rsid w:val="00C81C99"/>
    <w:rsid w:val="00C81DA7"/>
    <w:rsid w:val="00C82355"/>
    <w:rsid w:val="00C824CE"/>
    <w:rsid w:val="00C82609"/>
    <w:rsid w:val="00C82804"/>
    <w:rsid w:val="00C82BFA"/>
    <w:rsid w:val="00C82EF4"/>
    <w:rsid w:val="00C83575"/>
    <w:rsid w:val="00C84A43"/>
    <w:rsid w:val="00C84CE6"/>
    <w:rsid w:val="00C85C0F"/>
    <w:rsid w:val="00C86959"/>
    <w:rsid w:val="00C86D0B"/>
    <w:rsid w:val="00C87821"/>
    <w:rsid w:val="00C8795F"/>
    <w:rsid w:val="00C905FC"/>
    <w:rsid w:val="00C90D94"/>
    <w:rsid w:val="00C91B62"/>
    <w:rsid w:val="00C91CAD"/>
    <w:rsid w:val="00C92215"/>
    <w:rsid w:val="00C92256"/>
    <w:rsid w:val="00C925C3"/>
    <w:rsid w:val="00C92686"/>
    <w:rsid w:val="00C92726"/>
    <w:rsid w:val="00C9365B"/>
    <w:rsid w:val="00C93F74"/>
    <w:rsid w:val="00C94642"/>
    <w:rsid w:val="00C94AEE"/>
    <w:rsid w:val="00C94F95"/>
    <w:rsid w:val="00C95C75"/>
    <w:rsid w:val="00C95FF7"/>
    <w:rsid w:val="00C96AF0"/>
    <w:rsid w:val="00C975ED"/>
    <w:rsid w:val="00C9773F"/>
    <w:rsid w:val="00CA059E"/>
    <w:rsid w:val="00CA07F0"/>
    <w:rsid w:val="00CA1130"/>
    <w:rsid w:val="00CA13F5"/>
    <w:rsid w:val="00CA1C22"/>
    <w:rsid w:val="00CA1F8F"/>
    <w:rsid w:val="00CA2591"/>
    <w:rsid w:val="00CA2617"/>
    <w:rsid w:val="00CA379D"/>
    <w:rsid w:val="00CA408B"/>
    <w:rsid w:val="00CA51BB"/>
    <w:rsid w:val="00CA5B86"/>
    <w:rsid w:val="00CA6389"/>
    <w:rsid w:val="00CA6689"/>
    <w:rsid w:val="00CA68C3"/>
    <w:rsid w:val="00CA695E"/>
    <w:rsid w:val="00CA6C42"/>
    <w:rsid w:val="00CA7041"/>
    <w:rsid w:val="00CA7B15"/>
    <w:rsid w:val="00CB00AD"/>
    <w:rsid w:val="00CB0106"/>
    <w:rsid w:val="00CB01A5"/>
    <w:rsid w:val="00CB147A"/>
    <w:rsid w:val="00CB285C"/>
    <w:rsid w:val="00CB4BD0"/>
    <w:rsid w:val="00CB6234"/>
    <w:rsid w:val="00CB62CB"/>
    <w:rsid w:val="00CB6953"/>
    <w:rsid w:val="00CB6EB0"/>
    <w:rsid w:val="00CB713D"/>
    <w:rsid w:val="00CB731C"/>
    <w:rsid w:val="00CB7A46"/>
    <w:rsid w:val="00CB7DD6"/>
    <w:rsid w:val="00CC0F15"/>
    <w:rsid w:val="00CC1ED4"/>
    <w:rsid w:val="00CC224A"/>
    <w:rsid w:val="00CC2FBC"/>
    <w:rsid w:val="00CC3487"/>
    <w:rsid w:val="00CC3806"/>
    <w:rsid w:val="00CC424A"/>
    <w:rsid w:val="00CC4629"/>
    <w:rsid w:val="00CC5358"/>
    <w:rsid w:val="00CC648A"/>
    <w:rsid w:val="00CC66CD"/>
    <w:rsid w:val="00CC73CB"/>
    <w:rsid w:val="00CC76CE"/>
    <w:rsid w:val="00CD0857"/>
    <w:rsid w:val="00CD0ABD"/>
    <w:rsid w:val="00CD259C"/>
    <w:rsid w:val="00CD3373"/>
    <w:rsid w:val="00CD43D1"/>
    <w:rsid w:val="00CD5B51"/>
    <w:rsid w:val="00CD6674"/>
    <w:rsid w:val="00CD7395"/>
    <w:rsid w:val="00CE01E4"/>
    <w:rsid w:val="00CE050C"/>
    <w:rsid w:val="00CE09AE"/>
    <w:rsid w:val="00CE1502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1E0C"/>
    <w:rsid w:val="00CF2295"/>
    <w:rsid w:val="00CF3BB2"/>
    <w:rsid w:val="00CF3BDE"/>
    <w:rsid w:val="00CF4205"/>
    <w:rsid w:val="00CF44A0"/>
    <w:rsid w:val="00CF4E43"/>
    <w:rsid w:val="00CF6654"/>
    <w:rsid w:val="00CF68C9"/>
    <w:rsid w:val="00CF6F66"/>
    <w:rsid w:val="00CF7E12"/>
    <w:rsid w:val="00CF7FBD"/>
    <w:rsid w:val="00D00B44"/>
    <w:rsid w:val="00D01D0E"/>
    <w:rsid w:val="00D020F4"/>
    <w:rsid w:val="00D021EE"/>
    <w:rsid w:val="00D024C8"/>
    <w:rsid w:val="00D02A3A"/>
    <w:rsid w:val="00D04391"/>
    <w:rsid w:val="00D0546F"/>
    <w:rsid w:val="00D05769"/>
    <w:rsid w:val="00D05F32"/>
    <w:rsid w:val="00D073C7"/>
    <w:rsid w:val="00D07ABE"/>
    <w:rsid w:val="00D10189"/>
    <w:rsid w:val="00D10338"/>
    <w:rsid w:val="00D10810"/>
    <w:rsid w:val="00D10F21"/>
    <w:rsid w:val="00D12F84"/>
    <w:rsid w:val="00D13972"/>
    <w:rsid w:val="00D13E39"/>
    <w:rsid w:val="00D141D5"/>
    <w:rsid w:val="00D152E1"/>
    <w:rsid w:val="00D15DEC"/>
    <w:rsid w:val="00D160FB"/>
    <w:rsid w:val="00D16788"/>
    <w:rsid w:val="00D17833"/>
    <w:rsid w:val="00D1791D"/>
    <w:rsid w:val="00D202C0"/>
    <w:rsid w:val="00D20A8D"/>
    <w:rsid w:val="00D20E4C"/>
    <w:rsid w:val="00D21EE0"/>
    <w:rsid w:val="00D22352"/>
    <w:rsid w:val="00D2448C"/>
    <w:rsid w:val="00D247ED"/>
    <w:rsid w:val="00D2694A"/>
    <w:rsid w:val="00D2745A"/>
    <w:rsid w:val="00D277CF"/>
    <w:rsid w:val="00D279B0"/>
    <w:rsid w:val="00D30761"/>
    <w:rsid w:val="00D307A6"/>
    <w:rsid w:val="00D312F2"/>
    <w:rsid w:val="00D31B27"/>
    <w:rsid w:val="00D31DEC"/>
    <w:rsid w:val="00D32745"/>
    <w:rsid w:val="00D33C85"/>
    <w:rsid w:val="00D342EB"/>
    <w:rsid w:val="00D352E3"/>
    <w:rsid w:val="00D3676C"/>
    <w:rsid w:val="00D36C35"/>
    <w:rsid w:val="00D370DB"/>
    <w:rsid w:val="00D37764"/>
    <w:rsid w:val="00D37851"/>
    <w:rsid w:val="00D37C76"/>
    <w:rsid w:val="00D37F72"/>
    <w:rsid w:val="00D41C47"/>
    <w:rsid w:val="00D42073"/>
    <w:rsid w:val="00D423A4"/>
    <w:rsid w:val="00D44CC7"/>
    <w:rsid w:val="00D4539D"/>
    <w:rsid w:val="00D453AE"/>
    <w:rsid w:val="00D467E8"/>
    <w:rsid w:val="00D46843"/>
    <w:rsid w:val="00D46FCE"/>
    <w:rsid w:val="00D472B8"/>
    <w:rsid w:val="00D47344"/>
    <w:rsid w:val="00D50050"/>
    <w:rsid w:val="00D5093F"/>
    <w:rsid w:val="00D50DB2"/>
    <w:rsid w:val="00D5175D"/>
    <w:rsid w:val="00D51900"/>
    <w:rsid w:val="00D52AAA"/>
    <w:rsid w:val="00D53033"/>
    <w:rsid w:val="00D53161"/>
    <w:rsid w:val="00D53996"/>
    <w:rsid w:val="00D5432B"/>
    <w:rsid w:val="00D5494D"/>
    <w:rsid w:val="00D5508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29F7"/>
    <w:rsid w:val="00D6384D"/>
    <w:rsid w:val="00D64548"/>
    <w:rsid w:val="00D65014"/>
    <w:rsid w:val="00D65117"/>
    <w:rsid w:val="00D654DB"/>
    <w:rsid w:val="00D65620"/>
    <w:rsid w:val="00D6566B"/>
    <w:rsid w:val="00D65FF8"/>
    <w:rsid w:val="00D65FFD"/>
    <w:rsid w:val="00D66B7D"/>
    <w:rsid w:val="00D6710D"/>
    <w:rsid w:val="00D675C4"/>
    <w:rsid w:val="00D677EE"/>
    <w:rsid w:val="00D67F31"/>
    <w:rsid w:val="00D700F7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7D3"/>
    <w:rsid w:val="00D77E65"/>
    <w:rsid w:val="00D813A9"/>
    <w:rsid w:val="00D81A7B"/>
    <w:rsid w:val="00D81E3A"/>
    <w:rsid w:val="00D8211B"/>
    <w:rsid w:val="00D825E6"/>
    <w:rsid w:val="00D826B4"/>
    <w:rsid w:val="00D84566"/>
    <w:rsid w:val="00D8531D"/>
    <w:rsid w:val="00D858AE"/>
    <w:rsid w:val="00D8639D"/>
    <w:rsid w:val="00D87FBF"/>
    <w:rsid w:val="00D91204"/>
    <w:rsid w:val="00D91C46"/>
    <w:rsid w:val="00D923F3"/>
    <w:rsid w:val="00D92951"/>
    <w:rsid w:val="00D9485C"/>
    <w:rsid w:val="00D94B05"/>
    <w:rsid w:val="00D94E4E"/>
    <w:rsid w:val="00D94F34"/>
    <w:rsid w:val="00D95126"/>
    <w:rsid w:val="00D957F0"/>
    <w:rsid w:val="00D95A42"/>
    <w:rsid w:val="00D9667F"/>
    <w:rsid w:val="00D971E1"/>
    <w:rsid w:val="00D97A1F"/>
    <w:rsid w:val="00D97A71"/>
    <w:rsid w:val="00DA0398"/>
    <w:rsid w:val="00DA0A93"/>
    <w:rsid w:val="00DA122F"/>
    <w:rsid w:val="00DA2D82"/>
    <w:rsid w:val="00DA2F74"/>
    <w:rsid w:val="00DA3576"/>
    <w:rsid w:val="00DA3D06"/>
    <w:rsid w:val="00DA3D0C"/>
    <w:rsid w:val="00DA3E36"/>
    <w:rsid w:val="00DA3EDB"/>
    <w:rsid w:val="00DA6202"/>
    <w:rsid w:val="00DA6360"/>
    <w:rsid w:val="00DA63CC"/>
    <w:rsid w:val="00DA7631"/>
    <w:rsid w:val="00DA7F0D"/>
    <w:rsid w:val="00DB222D"/>
    <w:rsid w:val="00DB3092"/>
    <w:rsid w:val="00DB3652"/>
    <w:rsid w:val="00DB3A8A"/>
    <w:rsid w:val="00DB4C96"/>
    <w:rsid w:val="00DB4DB4"/>
    <w:rsid w:val="00DB5542"/>
    <w:rsid w:val="00DB5AD9"/>
    <w:rsid w:val="00DB5DF0"/>
    <w:rsid w:val="00DB6B0C"/>
    <w:rsid w:val="00DB7395"/>
    <w:rsid w:val="00DB7D1B"/>
    <w:rsid w:val="00DC0CA2"/>
    <w:rsid w:val="00DC104C"/>
    <w:rsid w:val="00DC15F0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5C26"/>
    <w:rsid w:val="00DD5FED"/>
    <w:rsid w:val="00DD6EB7"/>
    <w:rsid w:val="00DD70FA"/>
    <w:rsid w:val="00DD7181"/>
    <w:rsid w:val="00DD7222"/>
    <w:rsid w:val="00DD749F"/>
    <w:rsid w:val="00DE0724"/>
    <w:rsid w:val="00DE2E19"/>
    <w:rsid w:val="00DE3143"/>
    <w:rsid w:val="00DE3295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E7A7A"/>
    <w:rsid w:val="00DF15D7"/>
    <w:rsid w:val="00DF2B52"/>
    <w:rsid w:val="00DF3527"/>
    <w:rsid w:val="00DF3E12"/>
    <w:rsid w:val="00DF4FD0"/>
    <w:rsid w:val="00DF564D"/>
    <w:rsid w:val="00DF69A3"/>
    <w:rsid w:val="00DF6CC2"/>
    <w:rsid w:val="00DF6F4F"/>
    <w:rsid w:val="00DF7A88"/>
    <w:rsid w:val="00E006E4"/>
    <w:rsid w:val="00E00C8E"/>
    <w:rsid w:val="00E01291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68F6"/>
    <w:rsid w:val="00E0769B"/>
    <w:rsid w:val="00E07E4A"/>
    <w:rsid w:val="00E10A27"/>
    <w:rsid w:val="00E10E3C"/>
    <w:rsid w:val="00E11083"/>
    <w:rsid w:val="00E111BB"/>
    <w:rsid w:val="00E11C34"/>
    <w:rsid w:val="00E1224E"/>
    <w:rsid w:val="00E12E9D"/>
    <w:rsid w:val="00E14142"/>
    <w:rsid w:val="00E14AFB"/>
    <w:rsid w:val="00E14DFE"/>
    <w:rsid w:val="00E15A88"/>
    <w:rsid w:val="00E163E8"/>
    <w:rsid w:val="00E16539"/>
    <w:rsid w:val="00E16650"/>
    <w:rsid w:val="00E20737"/>
    <w:rsid w:val="00E20BEE"/>
    <w:rsid w:val="00E20D73"/>
    <w:rsid w:val="00E229B6"/>
    <w:rsid w:val="00E2434C"/>
    <w:rsid w:val="00E245D5"/>
    <w:rsid w:val="00E313F0"/>
    <w:rsid w:val="00E31943"/>
    <w:rsid w:val="00E31BE3"/>
    <w:rsid w:val="00E31C35"/>
    <w:rsid w:val="00E32E38"/>
    <w:rsid w:val="00E332E8"/>
    <w:rsid w:val="00E335C9"/>
    <w:rsid w:val="00E33B8F"/>
    <w:rsid w:val="00E35F65"/>
    <w:rsid w:val="00E36972"/>
    <w:rsid w:val="00E36A99"/>
    <w:rsid w:val="00E36EE5"/>
    <w:rsid w:val="00E37621"/>
    <w:rsid w:val="00E37B7B"/>
    <w:rsid w:val="00E37F13"/>
    <w:rsid w:val="00E40624"/>
    <w:rsid w:val="00E408BF"/>
    <w:rsid w:val="00E40D94"/>
    <w:rsid w:val="00E40E99"/>
    <w:rsid w:val="00E418C1"/>
    <w:rsid w:val="00E41D30"/>
    <w:rsid w:val="00E42B6A"/>
    <w:rsid w:val="00E4329F"/>
    <w:rsid w:val="00E45568"/>
    <w:rsid w:val="00E4578D"/>
    <w:rsid w:val="00E46177"/>
    <w:rsid w:val="00E46262"/>
    <w:rsid w:val="00E46D15"/>
    <w:rsid w:val="00E46FD2"/>
    <w:rsid w:val="00E477D6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B81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4F24"/>
    <w:rsid w:val="00E65013"/>
    <w:rsid w:val="00E65089"/>
    <w:rsid w:val="00E651DE"/>
    <w:rsid w:val="00E65202"/>
    <w:rsid w:val="00E654B6"/>
    <w:rsid w:val="00E65B22"/>
    <w:rsid w:val="00E65F30"/>
    <w:rsid w:val="00E663B8"/>
    <w:rsid w:val="00E663E4"/>
    <w:rsid w:val="00E676F6"/>
    <w:rsid w:val="00E677E9"/>
    <w:rsid w:val="00E7081C"/>
    <w:rsid w:val="00E71C91"/>
    <w:rsid w:val="00E72742"/>
    <w:rsid w:val="00E72D22"/>
    <w:rsid w:val="00E7453E"/>
    <w:rsid w:val="00E74E87"/>
    <w:rsid w:val="00E75BA4"/>
    <w:rsid w:val="00E75CBD"/>
    <w:rsid w:val="00E75D17"/>
    <w:rsid w:val="00E773B6"/>
    <w:rsid w:val="00E77A78"/>
    <w:rsid w:val="00E77FE0"/>
    <w:rsid w:val="00E80182"/>
    <w:rsid w:val="00E801A9"/>
    <w:rsid w:val="00E8027B"/>
    <w:rsid w:val="00E803E8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4AF1"/>
    <w:rsid w:val="00E85BDE"/>
    <w:rsid w:val="00E85C8F"/>
    <w:rsid w:val="00E86234"/>
    <w:rsid w:val="00E869F6"/>
    <w:rsid w:val="00E86A5A"/>
    <w:rsid w:val="00E86B0A"/>
    <w:rsid w:val="00E86D65"/>
    <w:rsid w:val="00E87072"/>
    <w:rsid w:val="00E873C2"/>
    <w:rsid w:val="00E915A1"/>
    <w:rsid w:val="00E92184"/>
    <w:rsid w:val="00E92921"/>
    <w:rsid w:val="00E94720"/>
    <w:rsid w:val="00E94A6B"/>
    <w:rsid w:val="00E94D47"/>
    <w:rsid w:val="00E9528E"/>
    <w:rsid w:val="00E9535F"/>
    <w:rsid w:val="00E958DF"/>
    <w:rsid w:val="00E95B0F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3544"/>
    <w:rsid w:val="00EA43B9"/>
    <w:rsid w:val="00EA48D0"/>
    <w:rsid w:val="00EA4DFE"/>
    <w:rsid w:val="00EA581A"/>
    <w:rsid w:val="00EA5F8E"/>
    <w:rsid w:val="00EA60ED"/>
    <w:rsid w:val="00EA6A6E"/>
    <w:rsid w:val="00EA6DCB"/>
    <w:rsid w:val="00EA6FB1"/>
    <w:rsid w:val="00EA74FB"/>
    <w:rsid w:val="00EA7937"/>
    <w:rsid w:val="00EA7E1C"/>
    <w:rsid w:val="00EB0743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567"/>
    <w:rsid w:val="00EC17D1"/>
    <w:rsid w:val="00EC18BF"/>
    <w:rsid w:val="00EC1DF0"/>
    <w:rsid w:val="00EC1EE5"/>
    <w:rsid w:val="00EC26CF"/>
    <w:rsid w:val="00EC4F2E"/>
    <w:rsid w:val="00EC4F39"/>
    <w:rsid w:val="00EC55ED"/>
    <w:rsid w:val="00EC5FED"/>
    <w:rsid w:val="00EC6022"/>
    <w:rsid w:val="00EC693C"/>
    <w:rsid w:val="00EC70E0"/>
    <w:rsid w:val="00EC7772"/>
    <w:rsid w:val="00EC79C5"/>
    <w:rsid w:val="00ED0D3B"/>
    <w:rsid w:val="00ED10C5"/>
    <w:rsid w:val="00ED169A"/>
    <w:rsid w:val="00ED238F"/>
    <w:rsid w:val="00ED3E1B"/>
    <w:rsid w:val="00ED4AC5"/>
    <w:rsid w:val="00ED4C68"/>
    <w:rsid w:val="00ED5514"/>
    <w:rsid w:val="00ED5A55"/>
    <w:rsid w:val="00ED5ADD"/>
    <w:rsid w:val="00ED5C69"/>
    <w:rsid w:val="00ED5F52"/>
    <w:rsid w:val="00ED62A7"/>
    <w:rsid w:val="00ED6892"/>
    <w:rsid w:val="00ED6FC5"/>
    <w:rsid w:val="00ED7902"/>
    <w:rsid w:val="00ED7FC9"/>
    <w:rsid w:val="00EE12BF"/>
    <w:rsid w:val="00EE13AE"/>
    <w:rsid w:val="00EE1511"/>
    <w:rsid w:val="00EE1AEC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0C7"/>
    <w:rsid w:val="00EF214A"/>
    <w:rsid w:val="00EF2C57"/>
    <w:rsid w:val="00EF34D3"/>
    <w:rsid w:val="00EF38CF"/>
    <w:rsid w:val="00EF3942"/>
    <w:rsid w:val="00EF3C89"/>
    <w:rsid w:val="00EF40FC"/>
    <w:rsid w:val="00EF5B12"/>
    <w:rsid w:val="00EF6243"/>
    <w:rsid w:val="00EF6B9E"/>
    <w:rsid w:val="00F003B4"/>
    <w:rsid w:val="00F00475"/>
    <w:rsid w:val="00F00EFF"/>
    <w:rsid w:val="00F020D9"/>
    <w:rsid w:val="00F022CF"/>
    <w:rsid w:val="00F02F18"/>
    <w:rsid w:val="00F0304F"/>
    <w:rsid w:val="00F032E2"/>
    <w:rsid w:val="00F047A1"/>
    <w:rsid w:val="00F04926"/>
    <w:rsid w:val="00F04FF6"/>
    <w:rsid w:val="00F0504C"/>
    <w:rsid w:val="00F055BE"/>
    <w:rsid w:val="00F065CD"/>
    <w:rsid w:val="00F0745B"/>
    <w:rsid w:val="00F100D0"/>
    <w:rsid w:val="00F109FC"/>
    <w:rsid w:val="00F13629"/>
    <w:rsid w:val="00F13637"/>
    <w:rsid w:val="00F13D95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19"/>
    <w:rsid w:val="00F21A8C"/>
    <w:rsid w:val="00F228D0"/>
    <w:rsid w:val="00F22D7F"/>
    <w:rsid w:val="00F233C0"/>
    <w:rsid w:val="00F233E8"/>
    <w:rsid w:val="00F233E9"/>
    <w:rsid w:val="00F2375B"/>
    <w:rsid w:val="00F238EA"/>
    <w:rsid w:val="00F24017"/>
    <w:rsid w:val="00F2488F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C21"/>
    <w:rsid w:val="00F33DA4"/>
    <w:rsid w:val="00F342FD"/>
    <w:rsid w:val="00F34E9E"/>
    <w:rsid w:val="00F3576D"/>
    <w:rsid w:val="00F36DC0"/>
    <w:rsid w:val="00F36FC4"/>
    <w:rsid w:val="00F400A1"/>
    <w:rsid w:val="00F40C74"/>
    <w:rsid w:val="00F4140F"/>
    <w:rsid w:val="00F41684"/>
    <w:rsid w:val="00F4179D"/>
    <w:rsid w:val="00F418ED"/>
    <w:rsid w:val="00F42D3C"/>
    <w:rsid w:val="00F42EFD"/>
    <w:rsid w:val="00F43D7E"/>
    <w:rsid w:val="00F44755"/>
    <w:rsid w:val="00F4500B"/>
    <w:rsid w:val="00F451CD"/>
    <w:rsid w:val="00F455E0"/>
    <w:rsid w:val="00F45E7C"/>
    <w:rsid w:val="00F4718D"/>
    <w:rsid w:val="00F476FE"/>
    <w:rsid w:val="00F47DD9"/>
    <w:rsid w:val="00F5144F"/>
    <w:rsid w:val="00F525A9"/>
    <w:rsid w:val="00F539A4"/>
    <w:rsid w:val="00F544A4"/>
    <w:rsid w:val="00F5458D"/>
    <w:rsid w:val="00F5471D"/>
    <w:rsid w:val="00F547C3"/>
    <w:rsid w:val="00F54F3A"/>
    <w:rsid w:val="00F55028"/>
    <w:rsid w:val="00F5564B"/>
    <w:rsid w:val="00F56074"/>
    <w:rsid w:val="00F5670E"/>
    <w:rsid w:val="00F56BB3"/>
    <w:rsid w:val="00F574CF"/>
    <w:rsid w:val="00F5758E"/>
    <w:rsid w:val="00F57699"/>
    <w:rsid w:val="00F60892"/>
    <w:rsid w:val="00F61E6F"/>
    <w:rsid w:val="00F62AFF"/>
    <w:rsid w:val="00F62BD0"/>
    <w:rsid w:val="00F62F51"/>
    <w:rsid w:val="00F653A1"/>
    <w:rsid w:val="00F659E1"/>
    <w:rsid w:val="00F66152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3928"/>
    <w:rsid w:val="00F746C0"/>
    <w:rsid w:val="00F76418"/>
    <w:rsid w:val="00F7677E"/>
    <w:rsid w:val="00F76A3D"/>
    <w:rsid w:val="00F76F3C"/>
    <w:rsid w:val="00F77A06"/>
    <w:rsid w:val="00F803EA"/>
    <w:rsid w:val="00F808C5"/>
    <w:rsid w:val="00F81A87"/>
    <w:rsid w:val="00F81D0E"/>
    <w:rsid w:val="00F832E1"/>
    <w:rsid w:val="00F84407"/>
    <w:rsid w:val="00F85369"/>
    <w:rsid w:val="00F857AE"/>
    <w:rsid w:val="00F858DD"/>
    <w:rsid w:val="00F859AC"/>
    <w:rsid w:val="00F87037"/>
    <w:rsid w:val="00F87080"/>
    <w:rsid w:val="00F87308"/>
    <w:rsid w:val="00F87646"/>
    <w:rsid w:val="00F905EF"/>
    <w:rsid w:val="00F9088B"/>
    <w:rsid w:val="00F931B4"/>
    <w:rsid w:val="00F9358D"/>
    <w:rsid w:val="00F93870"/>
    <w:rsid w:val="00F93BDF"/>
    <w:rsid w:val="00F93CC6"/>
    <w:rsid w:val="00F93DC9"/>
    <w:rsid w:val="00F94872"/>
    <w:rsid w:val="00F9547F"/>
    <w:rsid w:val="00F95BD2"/>
    <w:rsid w:val="00F9641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9EB"/>
    <w:rsid w:val="00FB7B3A"/>
    <w:rsid w:val="00FC08D2"/>
    <w:rsid w:val="00FC0EB0"/>
    <w:rsid w:val="00FC11DF"/>
    <w:rsid w:val="00FC11FE"/>
    <w:rsid w:val="00FC18E0"/>
    <w:rsid w:val="00FC19AE"/>
    <w:rsid w:val="00FC1B41"/>
    <w:rsid w:val="00FC20C3"/>
    <w:rsid w:val="00FC29BA"/>
    <w:rsid w:val="00FC3A8C"/>
    <w:rsid w:val="00FC3B63"/>
    <w:rsid w:val="00FC3E02"/>
    <w:rsid w:val="00FC4E65"/>
    <w:rsid w:val="00FC58EE"/>
    <w:rsid w:val="00FC5CFA"/>
    <w:rsid w:val="00FC64E4"/>
    <w:rsid w:val="00FC6881"/>
    <w:rsid w:val="00FD147A"/>
    <w:rsid w:val="00FD24F1"/>
    <w:rsid w:val="00FD3028"/>
    <w:rsid w:val="00FD33DE"/>
    <w:rsid w:val="00FD4020"/>
    <w:rsid w:val="00FD554D"/>
    <w:rsid w:val="00FD5B24"/>
    <w:rsid w:val="00FD682F"/>
    <w:rsid w:val="00FE1231"/>
    <w:rsid w:val="00FE1734"/>
    <w:rsid w:val="00FE1F1A"/>
    <w:rsid w:val="00FE23AB"/>
    <w:rsid w:val="00FE28A6"/>
    <w:rsid w:val="00FE30C5"/>
    <w:rsid w:val="00FE31E9"/>
    <w:rsid w:val="00FE362B"/>
    <w:rsid w:val="00FE37EF"/>
    <w:rsid w:val="00FE42B4"/>
    <w:rsid w:val="00FE4576"/>
    <w:rsid w:val="00FE4D38"/>
    <w:rsid w:val="00FE4DA6"/>
    <w:rsid w:val="00FE57BA"/>
    <w:rsid w:val="00FE5833"/>
    <w:rsid w:val="00FE5891"/>
    <w:rsid w:val="00FE5C16"/>
    <w:rsid w:val="00FE7ED3"/>
    <w:rsid w:val="00FF0D93"/>
    <w:rsid w:val="00FF291B"/>
    <w:rsid w:val="00FF2A24"/>
    <w:rsid w:val="00FF2D13"/>
    <w:rsid w:val="00FF322C"/>
    <w:rsid w:val="00FF323D"/>
    <w:rsid w:val="00FF32B1"/>
    <w:rsid w:val="00FF373C"/>
    <w:rsid w:val="00FF389E"/>
    <w:rsid w:val="00FF3A81"/>
    <w:rsid w:val="00FF42CB"/>
    <w:rsid w:val="00FF5499"/>
    <w:rsid w:val="00FF5608"/>
    <w:rsid w:val="00FF56FD"/>
    <w:rsid w:val="00FF5930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paragraph" w:styleId="Caption">
    <w:name w:val="caption"/>
    <w:basedOn w:val="Normal"/>
    <w:next w:val="Normal"/>
    <w:unhideWhenUsed/>
    <w:qFormat/>
    <w:rsid w:val="009A6621"/>
    <w:pPr>
      <w:spacing w:after="200"/>
    </w:pPr>
    <w:rPr>
      <w:i/>
      <w:iCs/>
      <w:color w:val="1F497D" w:themeColor="text2"/>
      <w:szCs w:val="18"/>
    </w:rPr>
  </w:style>
  <w:style w:type="paragraph" w:customStyle="1" w:styleId="A1FigTitle">
    <w:name w:val="A1FigTitle"/>
    <w:next w:val="T"/>
    <w:rsid w:val="000C0FED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  <w:lang w:eastAsia="zh-CN"/>
    </w:rPr>
  </w:style>
  <w:style w:type="character" w:customStyle="1" w:styleId="fontstyle11">
    <w:name w:val="fontstyle11"/>
    <w:basedOn w:val="DefaultParagraphFont"/>
    <w:rsid w:val="00F5471D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14"/>
      <w:szCs w:val="14"/>
    </w:rPr>
  </w:style>
  <w:style w:type="character" w:styleId="UnresolvedMention">
    <w:name w:val="Unresolved Mention"/>
    <w:basedOn w:val="DefaultParagraphFont"/>
    <w:uiPriority w:val="99"/>
    <w:semiHidden/>
    <w:unhideWhenUsed/>
    <w:rsid w:val="003F3C9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0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2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2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2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8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5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8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5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7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1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A98008-670F-4857-B03A-297D2A25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2</TotalTime>
  <Pages>7</Pages>
  <Words>955</Words>
  <Characters>5445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6388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, CTPClassification=CTP_NT</cp:keywords>
  <dc:description/>
  <cp:lastModifiedBy>Chen, Xiaogang C</cp:lastModifiedBy>
  <cp:revision>160</cp:revision>
  <cp:lastPrinted>2010-05-04T20:47:00Z</cp:lastPrinted>
  <dcterms:created xsi:type="dcterms:W3CDTF">2021-02-11T17:27:00Z</dcterms:created>
  <dcterms:modified xsi:type="dcterms:W3CDTF">2021-04-13T00:4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  <property fmtid="{D5CDD505-2E9C-101B-9397-08002B2CF9AE}" pid="4" name="TitusGUID">
    <vt:lpwstr>0434f855-2d16-4055-adde-1c5a863e87e3</vt:lpwstr>
  </property>
  <property fmtid="{D5CDD505-2E9C-101B-9397-08002B2CF9AE}" pid="5" name="CTP_TimeStamp">
    <vt:lpwstr>2020-08-13 05:09:2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NSCPROP_SA">
    <vt:lpwstr>C:\Users\mrison\AppData\Local\Temp\11-20-0717-00-00ax-cr-misc-phy.docx</vt:lpwstr>
  </property>
  <property fmtid="{D5CDD505-2E9C-101B-9397-08002B2CF9AE}" pid="10" name="CTPClassification">
    <vt:lpwstr>CTP_NT</vt:lpwstr>
  </property>
</Properties>
</file>